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738C4" w:rsidRPr="001738C4" w:rsidRDefault="001738C4" w:rsidP="001738C4">
      <w:pPr>
        <w:keepNext/>
        <w:keepLines/>
        <w:pageBreakBefore/>
        <w:spacing w:before="320" w:after="320" w:line="360" w:lineRule="auto"/>
        <w:ind w:left="284" w:right="284" w:firstLine="709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0" w:name="_Toc453713409"/>
      <w:bookmarkStart w:id="1" w:name="_Toc501697091"/>
      <w:bookmarkStart w:id="2" w:name="_Toc503176434"/>
      <w:bookmarkStart w:id="3" w:name="_Toc503176518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t>1. ВВЕДЕНИЕ</w:t>
      </w:r>
      <w:bookmarkEnd w:id="0"/>
      <w:bookmarkEnd w:id="1"/>
      <w:bookmarkEnd w:id="2"/>
      <w:bookmarkEnd w:id="3"/>
    </w:p>
    <w:p w:rsidR="001738C4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В данном курсовом проекте производится проектирование и реализация программной системы </w:t>
      </w:r>
      <w:r w:rsidR="009859A7" w:rsidRPr="000479DE">
        <w:rPr>
          <w:color w:val="000000"/>
          <w:lang w:val="ru-RU"/>
        </w:rPr>
        <w:t>для автобусного предприятия</w:t>
      </w:r>
      <w:r w:rsidR="00694FD1" w:rsidRPr="000479DE">
        <w:rPr>
          <w:color w:val="000000"/>
          <w:lang w:val="ru-RU"/>
        </w:rPr>
        <w:t>, которая</w:t>
      </w:r>
      <w:r w:rsidR="009859A7" w:rsidRPr="000479DE">
        <w:rPr>
          <w:color w:val="000000"/>
          <w:lang w:val="ru-RU"/>
        </w:rPr>
        <w:t xml:space="preserve"> упростит работу логистов.</w:t>
      </w:r>
    </w:p>
    <w:p w:rsidR="009859A7" w:rsidRPr="000479DE" w:rsidRDefault="009859A7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Данная программная система устанавливается на автобусном предприятии и может хранить и обрабатывать информацию, касающуюся автобусов и автобусных перевозок.</w:t>
      </w:r>
    </w:p>
    <w:p w:rsidR="001738C4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В ходе выполнения курсового проекта, будут решены следующие задачи:</w:t>
      </w:r>
    </w:p>
    <w:p w:rsidR="001738C4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анализ предметной области;</w:t>
      </w:r>
    </w:p>
    <w:p w:rsidR="001738C4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разработка проекта программной системы;</w:t>
      </w:r>
    </w:p>
    <w:p w:rsidR="001738C4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разработка прототипа программной системы.</w:t>
      </w:r>
    </w:p>
    <w:p w:rsidR="00694FD1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Результатом выполнения курсового проекта будет раб</w:t>
      </w:r>
      <w:r w:rsidR="00694FD1" w:rsidRPr="000479DE">
        <w:rPr>
          <w:color w:val="000000"/>
          <w:lang w:val="ru-RU"/>
        </w:rPr>
        <w:t>отающее программное обеспечение.</w:t>
      </w:r>
    </w:p>
    <w:p w:rsidR="001738C4" w:rsidRPr="000479DE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В ходе выполнения курсового проекта выполнена разработка проекта информационной системы с использованием языка UML, реализация диаграмм с использованием среды </w:t>
      </w:r>
      <w:r w:rsidRPr="000479DE">
        <w:rPr>
          <w:color w:val="000000"/>
        </w:rPr>
        <w:t>Microsoft</w:t>
      </w:r>
      <w:r w:rsidRPr="000479DE">
        <w:rPr>
          <w:color w:val="000000"/>
          <w:lang w:val="ru-RU"/>
        </w:rPr>
        <w:t xml:space="preserve"> </w:t>
      </w:r>
      <w:r w:rsidRPr="000479DE">
        <w:rPr>
          <w:color w:val="000000"/>
        </w:rPr>
        <w:t>Office</w:t>
      </w:r>
      <w:r w:rsidRPr="000479DE">
        <w:rPr>
          <w:color w:val="000000"/>
          <w:lang w:val="ru-RU"/>
        </w:rPr>
        <w:t xml:space="preserve"> </w:t>
      </w:r>
      <w:r w:rsidRPr="000479DE">
        <w:rPr>
          <w:color w:val="000000"/>
        </w:rPr>
        <w:t>Visio</w:t>
      </w:r>
      <w:r w:rsidRPr="000479DE">
        <w:rPr>
          <w:color w:val="000000"/>
          <w:lang w:val="ru-RU"/>
        </w:rPr>
        <w:t xml:space="preserve">, реализация программного обеспечения с использованием технологий разработки ASP .NET MVC, Entity Framework. Среда программирования – </w:t>
      </w:r>
      <w:r w:rsidRPr="000479DE">
        <w:rPr>
          <w:color w:val="000000"/>
        </w:rPr>
        <w:t>Microsoft</w:t>
      </w:r>
      <w:r w:rsidRPr="000479DE">
        <w:rPr>
          <w:color w:val="000000"/>
          <w:lang w:val="ru-RU"/>
        </w:rPr>
        <w:t xml:space="preserve"> </w:t>
      </w:r>
      <w:r w:rsidRPr="000479DE">
        <w:rPr>
          <w:color w:val="000000"/>
        </w:rPr>
        <w:t>Visual</w:t>
      </w:r>
      <w:r w:rsidRPr="000479DE">
        <w:rPr>
          <w:color w:val="000000"/>
          <w:lang w:val="ru-RU"/>
        </w:rPr>
        <w:t xml:space="preserve"> </w:t>
      </w:r>
      <w:r w:rsidRPr="000479DE">
        <w:rPr>
          <w:color w:val="000000"/>
        </w:rPr>
        <w:t>Studio</w:t>
      </w:r>
      <w:r w:rsidRPr="000479DE">
        <w:rPr>
          <w:color w:val="000000"/>
          <w:lang w:val="ru-RU"/>
        </w:rPr>
        <w:t xml:space="preserve"> 2015.</w:t>
      </w:r>
    </w:p>
    <w:p w:rsidR="001738C4" w:rsidRPr="001738C4" w:rsidRDefault="001738C4" w:rsidP="001738C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br w:type="page"/>
      </w:r>
    </w:p>
    <w:p w:rsidR="001738C4" w:rsidRPr="001738C4" w:rsidRDefault="001738C4" w:rsidP="004677B3">
      <w:pPr>
        <w:keepNext/>
        <w:keepLines/>
        <w:pageBreakBefore/>
        <w:numPr>
          <w:ilvl w:val="0"/>
          <w:numId w:val="6"/>
        </w:numPr>
        <w:spacing w:before="320" w:after="320" w:line="360" w:lineRule="auto"/>
        <w:ind w:right="284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4" w:name="_Toc501697092"/>
      <w:bookmarkStart w:id="5" w:name="_Toc503176435"/>
      <w:bookmarkStart w:id="6" w:name="_Toc503176519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lastRenderedPageBreak/>
        <w:t>Постановка задачи</w:t>
      </w:r>
      <w:bookmarkEnd w:id="4"/>
      <w:bookmarkEnd w:id="5"/>
      <w:bookmarkEnd w:id="6"/>
    </w:p>
    <w:p w:rsidR="001738C4" w:rsidRPr="001738C4" w:rsidRDefault="001738C4" w:rsidP="001738C4">
      <w:pPr>
        <w:spacing w:line="360" w:lineRule="auto"/>
        <w:ind w:left="284" w:right="284" w:firstLine="720"/>
        <w:jc w:val="both"/>
        <w:rPr>
          <w:sz w:val="28"/>
          <w:szCs w:val="28"/>
          <w:lang w:val="ru-RU"/>
        </w:rPr>
      </w:pP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Необходимо</w:t>
      </w:r>
      <w:r w:rsidR="00694FD1" w:rsidRPr="000479DE">
        <w:rPr>
          <w:color w:val="000000"/>
          <w:lang w:val="ru-RU"/>
        </w:rPr>
        <w:t xml:space="preserve"> </w:t>
      </w:r>
      <w:r w:rsidRPr="000479DE">
        <w:rPr>
          <w:color w:val="000000"/>
          <w:lang w:val="ru-RU"/>
        </w:rPr>
        <w:t>последовательно выполнить этапы анализа, прое</w:t>
      </w:r>
      <w:r w:rsidR="00694FD1" w:rsidRPr="000479DE">
        <w:rPr>
          <w:color w:val="000000"/>
          <w:lang w:val="ru-RU"/>
        </w:rPr>
        <w:t>ктирования и реализации системы;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Анализ предметной области. Результатом данного этапа работы является описание бизнес-процесса </w:t>
      </w:r>
      <w:r w:rsidR="009859A7" w:rsidRPr="000479DE">
        <w:rPr>
          <w:color w:val="000000"/>
          <w:lang w:val="ru-RU"/>
        </w:rPr>
        <w:t>обработки данных об автобусах и автобусных перевозках,</w:t>
      </w:r>
      <w:r w:rsidRPr="000479DE">
        <w:rPr>
          <w:color w:val="000000"/>
          <w:lang w:val="ru-RU"/>
        </w:rPr>
        <w:t xml:space="preserve"> и словарь предметной области.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Проектирование системы. Для проектирования системы необходимо использовать язык UML и включать в себя следующие UML-диаграммы: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диаграмма прецедентов;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диаграмма классов;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диаграмма состояний;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- диаграмма последовательностей.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Также этап проектирования включает схему базы данных в виде ER-диаграммы логической моделей данных.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 Программная реализация. 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Минимальный набор функций:</w:t>
      </w:r>
    </w:p>
    <w:p w:rsidR="001738C4" w:rsidRPr="000479DE" w:rsidRDefault="009859A7" w:rsidP="00251271">
      <w:pPr>
        <w:numPr>
          <w:ilvl w:val="0"/>
          <w:numId w:val="11"/>
        </w:numPr>
        <w:spacing w:after="160" w:line="360" w:lineRule="auto"/>
        <w:ind w:left="0" w:right="284" w:firstLine="851"/>
        <w:contextualSpacing/>
        <w:jc w:val="both"/>
        <w:rPr>
          <w:rFonts w:eastAsiaTheme="minorHAnsi"/>
          <w:color w:val="000000"/>
          <w:lang w:val="ru-RU"/>
        </w:rPr>
      </w:pPr>
      <w:r w:rsidRPr="000479DE">
        <w:rPr>
          <w:rFonts w:eastAsiaTheme="minorHAnsi"/>
          <w:lang w:val="ru-RU"/>
        </w:rPr>
        <w:t>Работа со справочниками автобусов и маршрутов;</w:t>
      </w:r>
    </w:p>
    <w:p w:rsidR="009859A7" w:rsidRPr="000479DE" w:rsidRDefault="009859A7" w:rsidP="00251271">
      <w:pPr>
        <w:numPr>
          <w:ilvl w:val="0"/>
          <w:numId w:val="11"/>
        </w:numPr>
        <w:spacing w:after="160" w:line="360" w:lineRule="auto"/>
        <w:ind w:left="0" w:right="284" w:firstLine="851"/>
        <w:contextualSpacing/>
        <w:jc w:val="both"/>
        <w:rPr>
          <w:rFonts w:eastAsiaTheme="minorHAnsi"/>
          <w:color w:val="000000"/>
          <w:lang w:val="ru-RU"/>
        </w:rPr>
      </w:pPr>
      <w:r w:rsidRPr="000479DE">
        <w:rPr>
          <w:rFonts w:eastAsiaTheme="minorHAnsi"/>
          <w:lang w:val="ru-RU"/>
        </w:rPr>
        <w:t>Формирование путевого листа;</w:t>
      </w:r>
    </w:p>
    <w:p w:rsidR="009859A7" w:rsidRPr="000479DE" w:rsidRDefault="009859A7" w:rsidP="00251271">
      <w:pPr>
        <w:numPr>
          <w:ilvl w:val="0"/>
          <w:numId w:val="11"/>
        </w:numPr>
        <w:spacing w:after="160" w:line="360" w:lineRule="auto"/>
        <w:ind w:left="0" w:right="284" w:firstLine="851"/>
        <w:contextualSpacing/>
        <w:jc w:val="both"/>
        <w:rPr>
          <w:rFonts w:eastAsiaTheme="minorHAnsi"/>
          <w:color w:val="000000"/>
          <w:lang w:val="ru-RU"/>
        </w:rPr>
      </w:pPr>
      <w:r w:rsidRPr="000479DE">
        <w:rPr>
          <w:rFonts w:eastAsiaTheme="minorHAnsi"/>
          <w:lang w:val="ru-RU"/>
        </w:rPr>
        <w:t>Учет данных по автобусам.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Система должна быть реализована на языке C# в виде веб-приложения с использованием технологий ASP .NET MVC.</w:t>
      </w:r>
    </w:p>
    <w:p w:rsidR="001738C4" w:rsidRPr="001738C4" w:rsidRDefault="001738C4" w:rsidP="001738C4">
      <w:pPr>
        <w:spacing w:line="360" w:lineRule="auto"/>
        <w:ind w:left="284" w:right="284" w:firstLine="720"/>
        <w:jc w:val="both"/>
        <w:rPr>
          <w:sz w:val="28"/>
          <w:szCs w:val="28"/>
          <w:lang w:val="ru-RU"/>
        </w:rPr>
      </w:pPr>
    </w:p>
    <w:p w:rsidR="001738C4" w:rsidRPr="001738C4" w:rsidRDefault="001738C4" w:rsidP="001738C4">
      <w:pPr>
        <w:spacing w:line="360" w:lineRule="auto"/>
        <w:ind w:left="284" w:right="284" w:firstLine="720"/>
        <w:jc w:val="both"/>
        <w:rPr>
          <w:sz w:val="28"/>
          <w:szCs w:val="28"/>
          <w:lang w:val="ru-RU"/>
        </w:rPr>
      </w:pPr>
    </w:p>
    <w:p w:rsidR="001738C4" w:rsidRPr="001738C4" w:rsidRDefault="001738C4" w:rsidP="001738C4">
      <w:pPr>
        <w:spacing w:line="360" w:lineRule="auto"/>
        <w:ind w:left="284" w:right="284" w:firstLine="709"/>
        <w:jc w:val="both"/>
        <w:rPr>
          <w:sz w:val="28"/>
          <w:lang w:val="ru-RU"/>
        </w:rPr>
      </w:pPr>
    </w:p>
    <w:p w:rsidR="001738C4" w:rsidRPr="001738C4" w:rsidRDefault="001738C4" w:rsidP="004677B3">
      <w:pPr>
        <w:keepNext/>
        <w:keepLines/>
        <w:pageBreakBefore/>
        <w:numPr>
          <w:ilvl w:val="0"/>
          <w:numId w:val="6"/>
        </w:numPr>
        <w:spacing w:before="320" w:after="320" w:line="360" w:lineRule="auto"/>
        <w:ind w:right="284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7" w:name="_Toc453713410"/>
      <w:bookmarkStart w:id="8" w:name="_Toc501697093"/>
      <w:bookmarkStart w:id="9" w:name="_Toc503176436"/>
      <w:bookmarkStart w:id="10" w:name="_Toc503176520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lastRenderedPageBreak/>
        <w:t>Описание предметной области</w:t>
      </w:r>
      <w:bookmarkEnd w:id="7"/>
      <w:bookmarkEnd w:id="8"/>
      <w:bookmarkEnd w:id="9"/>
      <w:bookmarkEnd w:id="10"/>
    </w:p>
    <w:p w:rsidR="001738C4" w:rsidRPr="001738C4" w:rsidRDefault="001738C4" w:rsidP="00251271">
      <w:pPr>
        <w:keepNext/>
        <w:keepLines/>
        <w:numPr>
          <w:ilvl w:val="1"/>
          <w:numId w:val="7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bookmarkStart w:id="11" w:name="_Toc501697094"/>
      <w:bookmarkStart w:id="12" w:name="_Toc503176437"/>
      <w:bookmarkStart w:id="13" w:name="_Toc503176521"/>
      <w:r w:rsidRPr="001738C4">
        <w:rPr>
          <w:b/>
          <w:sz w:val="28"/>
          <w:lang w:val="ru-RU"/>
        </w:rPr>
        <w:t>Общие сведения о предмете автоматизации</w:t>
      </w:r>
      <w:bookmarkEnd w:id="11"/>
      <w:bookmarkEnd w:id="12"/>
      <w:bookmarkEnd w:id="13"/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Темой данного курсового проекта является закрытая программная система </w:t>
      </w:r>
      <w:r w:rsidR="009859A7" w:rsidRPr="000479DE">
        <w:rPr>
          <w:color w:val="000000"/>
          <w:lang w:val="ru-RU"/>
        </w:rPr>
        <w:t>автобусного предприятия</w:t>
      </w:r>
      <w:r w:rsidRPr="000479DE">
        <w:rPr>
          <w:color w:val="000000"/>
          <w:lang w:val="ru-RU"/>
        </w:rPr>
        <w:t xml:space="preserve">. Подобная программная система позволяет </w:t>
      </w:r>
      <w:r w:rsidR="009859A7" w:rsidRPr="000479DE">
        <w:rPr>
          <w:color w:val="000000"/>
          <w:lang w:val="ru-RU"/>
        </w:rPr>
        <w:t>логистическим компаниям</w:t>
      </w:r>
      <w:r w:rsidRPr="000479DE">
        <w:rPr>
          <w:color w:val="000000"/>
          <w:lang w:val="ru-RU"/>
        </w:rPr>
        <w:t xml:space="preserve"> расширить фун</w:t>
      </w:r>
      <w:r w:rsidR="00EC4C16" w:rsidRPr="000479DE">
        <w:rPr>
          <w:color w:val="000000"/>
          <w:lang w:val="ru-RU"/>
        </w:rPr>
        <w:t xml:space="preserve">кциональные возможности как </w:t>
      </w:r>
      <w:r w:rsidR="004248E0" w:rsidRPr="000479DE">
        <w:rPr>
          <w:color w:val="000000"/>
          <w:lang w:val="ru-RU"/>
        </w:rPr>
        <w:t>логистов, так и водителей</w:t>
      </w:r>
      <w:r w:rsidRPr="000479DE">
        <w:rPr>
          <w:color w:val="000000"/>
          <w:lang w:val="ru-RU"/>
        </w:rPr>
        <w:t xml:space="preserve">. Пользователями системы </w:t>
      </w:r>
      <w:r w:rsidR="00EC4C16" w:rsidRPr="000479DE">
        <w:rPr>
          <w:color w:val="000000"/>
          <w:lang w:val="ru-RU"/>
        </w:rPr>
        <w:t>дистанционного обучения</w:t>
      </w:r>
      <w:r w:rsidRPr="000479DE">
        <w:rPr>
          <w:color w:val="000000"/>
          <w:lang w:val="ru-RU"/>
        </w:rPr>
        <w:t xml:space="preserve"> станут </w:t>
      </w:r>
      <w:r w:rsidR="004248E0" w:rsidRPr="000479DE">
        <w:rPr>
          <w:color w:val="000000"/>
          <w:lang w:val="ru-RU"/>
        </w:rPr>
        <w:t>водители</w:t>
      </w:r>
      <w:r w:rsidR="00EC4C16" w:rsidRPr="000479DE">
        <w:rPr>
          <w:color w:val="000000"/>
          <w:lang w:val="ru-RU"/>
        </w:rPr>
        <w:t xml:space="preserve"> и </w:t>
      </w:r>
      <w:r w:rsidR="004248E0" w:rsidRPr="000479DE">
        <w:rPr>
          <w:color w:val="000000"/>
          <w:lang w:val="ru-RU"/>
        </w:rPr>
        <w:t>логисты</w:t>
      </w:r>
      <w:r w:rsidRPr="000479DE">
        <w:rPr>
          <w:color w:val="000000"/>
          <w:lang w:val="ru-RU"/>
        </w:rPr>
        <w:t xml:space="preserve"> (роль «</w:t>
      </w:r>
      <w:r w:rsidR="004248E0" w:rsidRPr="000479DE">
        <w:rPr>
          <w:color w:val="000000"/>
        </w:rPr>
        <w:t>driver</w:t>
      </w:r>
      <w:r w:rsidRPr="000479DE">
        <w:rPr>
          <w:color w:val="000000"/>
          <w:lang w:val="ru-RU"/>
        </w:rPr>
        <w:t>»</w:t>
      </w:r>
      <w:r w:rsidR="00EC4C16" w:rsidRPr="000479DE">
        <w:rPr>
          <w:color w:val="000000"/>
          <w:lang w:val="ru-RU"/>
        </w:rPr>
        <w:t xml:space="preserve"> и «</w:t>
      </w:r>
      <w:r w:rsidR="004248E0" w:rsidRPr="000479DE">
        <w:rPr>
          <w:color w:val="000000"/>
        </w:rPr>
        <w:t>logist</w:t>
      </w:r>
      <w:r w:rsidR="00EC4C16" w:rsidRPr="000479DE">
        <w:rPr>
          <w:color w:val="000000"/>
          <w:lang w:val="ru-RU"/>
        </w:rPr>
        <w:t xml:space="preserve">»), руководство </w:t>
      </w:r>
      <w:r w:rsidR="004248E0" w:rsidRPr="000479DE">
        <w:rPr>
          <w:color w:val="000000"/>
          <w:lang w:val="ru-RU"/>
        </w:rPr>
        <w:t>автобусного предприятия</w:t>
      </w:r>
      <w:r w:rsidR="00E03F3B" w:rsidRPr="000479DE">
        <w:rPr>
          <w:color w:val="000000"/>
          <w:lang w:val="ru-RU"/>
        </w:rPr>
        <w:t xml:space="preserve"> и клиенты</w:t>
      </w:r>
      <w:r w:rsidRPr="000479DE">
        <w:rPr>
          <w:color w:val="000000"/>
          <w:lang w:val="ru-RU"/>
        </w:rPr>
        <w:t xml:space="preserve">. За развёртывание и поддержку работоспособности системы в рамках данной предметной области отвечает системный администратор. 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Программа предоставляет широкие возможности </w:t>
      </w:r>
      <w:r w:rsidR="004248E0" w:rsidRPr="000479DE">
        <w:rPr>
          <w:color w:val="000000"/>
          <w:lang w:val="ru-RU"/>
        </w:rPr>
        <w:t>водителям</w:t>
      </w:r>
      <w:r w:rsidRPr="000479DE">
        <w:rPr>
          <w:color w:val="000000"/>
          <w:lang w:val="ru-RU"/>
        </w:rPr>
        <w:t xml:space="preserve"> и </w:t>
      </w:r>
      <w:r w:rsidR="004248E0" w:rsidRPr="000479DE">
        <w:rPr>
          <w:color w:val="000000"/>
          <w:lang w:val="ru-RU"/>
        </w:rPr>
        <w:t>логистам</w:t>
      </w:r>
      <w:r w:rsidRPr="000479DE">
        <w:rPr>
          <w:color w:val="000000"/>
          <w:lang w:val="ru-RU"/>
        </w:rPr>
        <w:t xml:space="preserve">. Пользуясь любым устройством, имеющим подключение к сети интернет, </w:t>
      </w:r>
      <w:r w:rsidR="00EC4C16" w:rsidRPr="000479DE">
        <w:rPr>
          <w:color w:val="000000"/>
          <w:lang w:val="ru-RU"/>
        </w:rPr>
        <w:t xml:space="preserve">они могут просматривать </w:t>
      </w:r>
      <w:r w:rsidR="004248E0" w:rsidRPr="000479DE">
        <w:rPr>
          <w:color w:val="000000"/>
          <w:lang w:val="ru-RU"/>
        </w:rPr>
        <w:t>нахождение автобуса</w:t>
      </w:r>
      <w:r w:rsidR="00EC4C16" w:rsidRPr="000479DE">
        <w:rPr>
          <w:color w:val="000000"/>
          <w:lang w:val="ru-RU"/>
        </w:rPr>
        <w:t xml:space="preserve">, </w:t>
      </w:r>
      <w:r w:rsidR="004248E0" w:rsidRPr="000479DE">
        <w:rPr>
          <w:color w:val="000000"/>
          <w:lang w:val="ru-RU"/>
        </w:rPr>
        <w:t>маршруты</w:t>
      </w:r>
      <w:r w:rsidR="00EC4C16" w:rsidRPr="000479DE">
        <w:rPr>
          <w:color w:val="000000"/>
          <w:lang w:val="ru-RU"/>
        </w:rPr>
        <w:t xml:space="preserve">, </w:t>
      </w:r>
      <w:r w:rsidR="004248E0" w:rsidRPr="000479DE">
        <w:rPr>
          <w:color w:val="000000"/>
          <w:lang w:val="ru-RU"/>
        </w:rPr>
        <w:t>путевые листы</w:t>
      </w:r>
      <w:r w:rsidR="00EC4C16" w:rsidRPr="000479DE">
        <w:rPr>
          <w:color w:val="000000"/>
          <w:lang w:val="ru-RU"/>
        </w:rPr>
        <w:t xml:space="preserve">, </w:t>
      </w:r>
      <w:r w:rsidR="004248E0" w:rsidRPr="000479DE">
        <w:rPr>
          <w:color w:val="000000"/>
          <w:lang w:val="ru-RU"/>
        </w:rPr>
        <w:t>держать связь</w:t>
      </w:r>
      <w:r w:rsidRPr="000479DE">
        <w:rPr>
          <w:color w:val="000000"/>
          <w:lang w:val="ru-RU"/>
        </w:rPr>
        <w:t xml:space="preserve">. Ведение </w:t>
      </w:r>
      <w:r w:rsidR="004248E0" w:rsidRPr="000479DE">
        <w:rPr>
          <w:color w:val="000000"/>
          <w:lang w:val="ru-RU"/>
        </w:rPr>
        <w:t>базы данных</w:t>
      </w:r>
      <w:r w:rsidRPr="000479DE">
        <w:rPr>
          <w:color w:val="000000"/>
          <w:lang w:val="ru-RU"/>
        </w:rPr>
        <w:t xml:space="preserve">, позволит контролировать </w:t>
      </w:r>
      <w:r w:rsidR="004248E0" w:rsidRPr="000479DE">
        <w:rPr>
          <w:color w:val="000000"/>
          <w:lang w:val="ru-RU"/>
        </w:rPr>
        <w:t>техническое состояние автомобилей</w:t>
      </w:r>
      <w:r w:rsidRPr="000479DE">
        <w:rPr>
          <w:color w:val="000000"/>
          <w:lang w:val="ru-RU"/>
        </w:rPr>
        <w:t>, а также гр</w:t>
      </w:r>
      <w:r w:rsidR="004248E0" w:rsidRPr="000479DE">
        <w:rPr>
          <w:color w:val="000000"/>
          <w:lang w:val="ru-RU"/>
        </w:rPr>
        <w:t>амотно планировать расписание.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В системе будут реализованы следующие функции: </w:t>
      </w:r>
      <w:r w:rsidR="004248E0" w:rsidRPr="000479DE">
        <w:rPr>
          <w:color w:val="000000"/>
          <w:lang w:val="ru-RU"/>
        </w:rPr>
        <w:t xml:space="preserve">оформление путевых листов, просмотр технического состояния автобусов и свободных водителей, </w:t>
      </w:r>
      <w:r w:rsidR="0057166C" w:rsidRPr="000479DE">
        <w:rPr>
          <w:color w:val="000000"/>
          <w:lang w:val="ru-RU"/>
        </w:rPr>
        <w:t>просмотр маршрутов и заданий</w:t>
      </w:r>
      <w:r w:rsidRPr="000479DE">
        <w:rPr>
          <w:color w:val="000000"/>
          <w:lang w:val="ru-RU"/>
        </w:rPr>
        <w:t xml:space="preserve">. </w:t>
      </w:r>
      <w:r w:rsidR="0057166C" w:rsidRPr="000479DE">
        <w:rPr>
          <w:color w:val="000000"/>
          <w:lang w:val="ru-RU"/>
        </w:rPr>
        <w:t>Данная система позволяет просматривать информацию из любой точки земного шара, главное, чтобы был интернет</w:t>
      </w:r>
      <w:r w:rsidRPr="000479DE">
        <w:rPr>
          <w:color w:val="000000"/>
          <w:lang w:val="ru-RU"/>
        </w:rPr>
        <w:t xml:space="preserve">. </w:t>
      </w:r>
      <w:r w:rsidR="0057166C" w:rsidRPr="000479DE">
        <w:rPr>
          <w:color w:val="000000"/>
          <w:lang w:val="ru-RU"/>
        </w:rPr>
        <w:t>Данная система позволит более быстро оформлять путевые листы, отправлять водителей на выезд, тем самым улучшиться производительность.</w:t>
      </w:r>
    </w:p>
    <w:p w:rsidR="001738C4" w:rsidRPr="000479DE" w:rsidRDefault="0057166C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Сотрудники автобусного предприятия</w:t>
      </w:r>
      <w:r w:rsidR="001738C4" w:rsidRPr="000479DE">
        <w:rPr>
          <w:color w:val="000000"/>
          <w:lang w:val="ru-RU"/>
        </w:rPr>
        <w:t xml:space="preserve"> с помощью программной системы сможет добавлять </w:t>
      </w:r>
      <w:r w:rsidRPr="000479DE">
        <w:rPr>
          <w:color w:val="000000"/>
          <w:lang w:val="ru-RU"/>
        </w:rPr>
        <w:t>водителей</w:t>
      </w:r>
      <w:r w:rsidR="001738C4" w:rsidRPr="000479DE">
        <w:rPr>
          <w:color w:val="000000"/>
          <w:lang w:val="ru-RU"/>
        </w:rPr>
        <w:t xml:space="preserve"> и </w:t>
      </w:r>
      <w:r w:rsidRPr="000479DE">
        <w:rPr>
          <w:color w:val="000000"/>
          <w:lang w:val="ru-RU"/>
        </w:rPr>
        <w:t>автобусы</w:t>
      </w:r>
      <w:r w:rsidR="001738C4" w:rsidRPr="000479DE">
        <w:rPr>
          <w:color w:val="000000"/>
          <w:lang w:val="ru-RU"/>
        </w:rPr>
        <w:t xml:space="preserve"> в базу данных, создавать </w:t>
      </w:r>
      <w:r w:rsidRPr="000479DE">
        <w:rPr>
          <w:color w:val="000000"/>
          <w:lang w:val="ru-RU"/>
        </w:rPr>
        <w:t>путевые листы, формировать удобное расписание для рейсовых автобусов. Система предусматривает три</w:t>
      </w:r>
      <w:r w:rsidR="001738C4" w:rsidRPr="000479DE">
        <w:rPr>
          <w:color w:val="000000"/>
          <w:lang w:val="ru-RU"/>
        </w:rPr>
        <w:t xml:space="preserve"> роли для </w:t>
      </w:r>
      <w:r w:rsidRPr="000479DE">
        <w:rPr>
          <w:color w:val="000000"/>
          <w:lang w:val="ru-RU"/>
        </w:rPr>
        <w:t>сотрудников</w:t>
      </w:r>
      <w:r w:rsidR="001738C4" w:rsidRPr="000479DE">
        <w:rPr>
          <w:color w:val="000000"/>
          <w:lang w:val="ru-RU"/>
        </w:rPr>
        <w:t xml:space="preserve"> </w:t>
      </w:r>
      <w:r w:rsidRPr="000479DE">
        <w:rPr>
          <w:color w:val="000000"/>
          <w:lang w:val="ru-RU"/>
        </w:rPr>
        <w:t>автобусного предприятия</w:t>
      </w:r>
      <w:r w:rsidR="001738C4" w:rsidRPr="000479DE">
        <w:rPr>
          <w:color w:val="000000"/>
          <w:lang w:val="ru-RU"/>
        </w:rPr>
        <w:t>:</w:t>
      </w:r>
      <w:r w:rsidR="00161CE7" w:rsidRPr="000479DE">
        <w:rPr>
          <w:color w:val="000000"/>
          <w:lang w:val="ru-RU"/>
        </w:rPr>
        <w:t xml:space="preserve"> </w:t>
      </w:r>
      <w:r w:rsidRPr="000479DE">
        <w:rPr>
          <w:color w:val="000000"/>
          <w:lang w:val="ru-RU"/>
        </w:rPr>
        <w:t>директор предприятия,</w:t>
      </w:r>
      <w:r w:rsidR="00E03F3B" w:rsidRPr="000479DE">
        <w:rPr>
          <w:color w:val="000000"/>
          <w:lang w:val="ru-RU"/>
        </w:rPr>
        <w:t xml:space="preserve"> логисты,</w:t>
      </w:r>
      <w:r w:rsidRPr="000479DE">
        <w:rPr>
          <w:color w:val="000000"/>
          <w:lang w:val="ru-RU"/>
        </w:rPr>
        <w:t xml:space="preserve"> водители</w:t>
      </w:r>
      <w:r w:rsidR="00E03F3B" w:rsidRPr="000479DE">
        <w:rPr>
          <w:color w:val="000000"/>
          <w:lang w:val="ru-RU"/>
        </w:rPr>
        <w:t xml:space="preserve"> и клиенты</w:t>
      </w:r>
      <w:r w:rsidRPr="000479DE">
        <w:rPr>
          <w:color w:val="000000"/>
          <w:lang w:val="ru-RU"/>
        </w:rPr>
        <w:t xml:space="preserve">. </w:t>
      </w:r>
      <w:r w:rsidR="001738C4" w:rsidRPr="000479DE">
        <w:rPr>
          <w:color w:val="000000"/>
          <w:lang w:val="ru-RU"/>
        </w:rPr>
        <w:t xml:space="preserve">При этом происходит разделения обязанностей. </w:t>
      </w:r>
      <w:r w:rsidR="00E03F3B" w:rsidRPr="000479DE">
        <w:rPr>
          <w:color w:val="000000"/>
          <w:lang w:val="ru-RU"/>
        </w:rPr>
        <w:t>Директор может</w:t>
      </w:r>
      <w:r w:rsidRPr="000479DE">
        <w:rPr>
          <w:color w:val="000000"/>
          <w:lang w:val="ru-RU"/>
        </w:rPr>
        <w:t xml:space="preserve"> добавлять (приём на работу) и удалять (увольнение) водителей</w:t>
      </w:r>
      <w:r w:rsidR="00E03F3B" w:rsidRPr="000479DE">
        <w:rPr>
          <w:color w:val="000000"/>
          <w:lang w:val="ru-RU"/>
        </w:rPr>
        <w:t xml:space="preserve"> и логистов</w:t>
      </w:r>
      <w:r w:rsidR="008D32A9" w:rsidRPr="000479DE">
        <w:rPr>
          <w:color w:val="000000"/>
          <w:lang w:val="ru-RU"/>
        </w:rPr>
        <w:t>, добавлять и удалять автобусы</w:t>
      </w:r>
      <w:r w:rsidR="00E03F3B" w:rsidRPr="000479DE">
        <w:rPr>
          <w:color w:val="000000"/>
          <w:lang w:val="ru-RU"/>
        </w:rPr>
        <w:t>. Логисты</w:t>
      </w:r>
      <w:r w:rsidR="008D32A9" w:rsidRPr="000479DE">
        <w:rPr>
          <w:color w:val="000000"/>
          <w:lang w:val="ru-RU"/>
        </w:rPr>
        <w:t xml:space="preserve"> могут оформлять путевые листы. Водители могут просматривать информацию о маршруте и задании, которые ему назначили, просматривать и изменять информацию о своём автобусе (изменение километража и технического состояния транспортного средства). </w:t>
      </w:r>
      <w:r w:rsidR="00834B13" w:rsidRPr="000479DE">
        <w:rPr>
          <w:color w:val="000000"/>
          <w:lang w:val="ru-RU"/>
        </w:rPr>
        <w:t>Клиенты могут просмотреть автопарк, оформить заявку на автобус, с указанием задания, маршрута и так далее.</w:t>
      </w:r>
      <w:r w:rsidR="008D32A9" w:rsidRPr="000479DE">
        <w:rPr>
          <w:color w:val="000000"/>
          <w:lang w:val="ru-RU"/>
        </w:rPr>
        <w:t xml:space="preserve"> </w:t>
      </w:r>
      <w:r w:rsidR="00E03F3B" w:rsidRPr="000479DE">
        <w:rPr>
          <w:color w:val="000000"/>
          <w:lang w:val="ru-RU"/>
        </w:rPr>
        <w:t xml:space="preserve">   </w:t>
      </w:r>
      <w:r w:rsidR="001738C4" w:rsidRPr="000479DE">
        <w:rPr>
          <w:color w:val="000000"/>
          <w:lang w:val="ru-RU"/>
        </w:rPr>
        <w:t>Системный администратор занимается развёртыванием и поддержкой програм</w:t>
      </w:r>
      <w:r w:rsidR="00161CE7" w:rsidRPr="000479DE">
        <w:rPr>
          <w:color w:val="000000"/>
          <w:lang w:val="ru-RU"/>
        </w:rPr>
        <w:t xml:space="preserve">мной системы в рамках какого-либо </w:t>
      </w:r>
      <w:r w:rsidR="008D32A9" w:rsidRPr="000479DE">
        <w:rPr>
          <w:color w:val="000000"/>
          <w:lang w:val="ru-RU"/>
        </w:rPr>
        <w:t>автобусного предприятия</w:t>
      </w:r>
      <w:r w:rsidR="001738C4" w:rsidRPr="000479DE">
        <w:rPr>
          <w:color w:val="000000"/>
          <w:lang w:val="ru-RU"/>
        </w:rPr>
        <w:t xml:space="preserve">. Данный работник имеет все основные функции системы: </w:t>
      </w:r>
      <w:r w:rsidR="00C877D5" w:rsidRPr="000479DE">
        <w:rPr>
          <w:color w:val="000000"/>
          <w:lang w:val="ru-RU"/>
        </w:rPr>
        <w:t>просмотр/</w:t>
      </w:r>
      <w:r w:rsidR="001738C4" w:rsidRPr="000479DE">
        <w:rPr>
          <w:color w:val="000000"/>
          <w:lang w:val="ru-RU"/>
        </w:rPr>
        <w:t>добавление/р</w:t>
      </w:r>
      <w:r w:rsidR="00C877D5" w:rsidRPr="000479DE">
        <w:rPr>
          <w:color w:val="000000"/>
          <w:lang w:val="ru-RU"/>
        </w:rPr>
        <w:t>едактирование/удаление.</w:t>
      </w:r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Регистрация новых </w:t>
      </w:r>
      <w:r w:rsidR="00694FD1" w:rsidRPr="000479DE">
        <w:rPr>
          <w:color w:val="000000"/>
          <w:lang w:val="ru-RU"/>
        </w:rPr>
        <w:t>сотрудников</w:t>
      </w:r>
      <w:r w:rsidRPr="000479DE">
        <w:rPr>
          <w:color w:val="000000"/>
          <w:lang w:val="ru-RU"/>
        </w:rPr>
        <w:t xml:space="preserve"> производится </w:t>
      </w:r>
      <w:r w:rsidR="00694FD1" w:rsidRPr="000479DE">
        <w:rPr>
          <w:color w:val="000000"/>
          <w:lang w:val="ru-RU"/>
        </w:rPr>
        <w:t>директором</w:t>
      </w:r>
      <w:r w:rsidRPr="000479DE">
        <w:rPr>
          <w:color w:val="000000"/>
          <w:lang w:val="ru-RU"/>
        </w:rPr>
        <w:t xml:space="preserve"> </w:t>
      </w:r>
      <w:r w:rsidR="00C877D5" w:rsidRPr="000479DE">
        <w:rPr>
          <w:color w:val="000000"/>
          <w:lang w:val="ru-RU"/>
        </w:rPr>
        <w:t>автобусного предприятия</w:t>
      </w:r>
      <w:r w:rsidR="00694FD1" w:rsidRPr="000479DE">
        <w:rPr>
          <w:color w:val="000000"/>
          <w:lang w:val="ru-RU"/>
        </w:rPr>
        <w:t>, регистрация клиентов производится самими клиентами.</w:t>
      </w:r>
    </w:p>
    <w:p w:rsidR="001738C4" w:rsidRPr="001738C4" w:rsidRDefault="001738C4" w:rsidP="00251271">
      <w:pPr>
        <w:keepNext/>
        <w:keepLines/>
        <w:numPr>
          <w:ilvl w:val="1"/>
          <w:numId w:val="7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bookmarkStart w:id="14" w:name="_Toc453713411"/>
      <w:bookmarkStart w:id="15" w:name="_Toc501697095"/>
      <w:bookmarkStart w:id="16" w:name="_Toc503176438"/>
      <w:bookmarkStart w:id="17" w:name="_Toc503176522"/>
      <w:r w:rsidRPr="001738C4">
        <w:rPr>
          <w:b/>
          <w:sz w:val="28"/>
          <w:lang w:val="ru-RU"/>
        </w:rPr>
        <w:lastRenderedPageBreak/>
        <w:t>Словарь предметной области</w:t>
      </w:r>
      <w:bookmarkEnd w:id="14"/>
      <w:bookmarkEnd w:id="15"/>
      <w:bookmarkEnd w:id="16"/>
      <w:bookmarkEnd w:id="17"/>
    </w:p>
    <w:p w:rsidR="001738C4" w:rsidRPr="000479DE" w:rsidRDefault="001738C4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Программная система - программная система </w:t>
      </w:r>
      <w:r w:rsidR="002770B0" w:rsidRPr="000479DE">
        <w:rPr>
          <w:color w:val="000000"/>
          <w:lang w:val="ru-RU"/>
        </w:rPr>
        <w:t>автобусного предприятия</w:t>
      </w:r>
      <w:r w:rsidRPr="000479DE">
        <w:rPr>
          <w:color w:val="000000"/>
          <w:lang w:val="ru-RU"/>
        </w:rPr>
        <w:t>.</w:t>
      </w:r>
    </w:p>
    <w:p w:rsidR="001738C4" w:rsidRPr="000479DE" w:rsidRDefault="002770B0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Гость</w:t>
      </w:r>
      <w:r w:rsidR="001738C4" w:rsidRPr="000479DE">
        <w:rPr>
          <w:color w:val="000000"/>
          <w:lang w:val="ru-RU"/>
        </w:rPr>
        <w:t xml:space="preserve"> – любой неавторизированный </w:t>
      </w:r>
      <w:r w:rsidRPr="000479DE">
        <w:rPr>
          <w:color w:val="000000"/>
          <w:lang w:val="ru-RU"/>
        </w:rPr>
        <w:t>пользователь.</w:t>
      </w:r>
      <w:r w:rsidR="001738C4" w:rsidRPr="000479DE">
        <w:rPr>
          <w:color w:val="000000"/>
          <w:lang w:val="ru-RU"/>
        </w:rPr>
        <w:t xml:space="preserve"> Не име</w:t>
      </w:r>
      <w:r w:rsidRPr="000479DE">
        <w:rPr>
          <w:color w:val="000000"/>
          <w:lang w:val="ru-RU"/>
        </w:rPr>
        <w:t>ет доступа к основным функциям</w:t>
      </w:r>
      <w:r w:rsidR="001738C4" w:rsidRPr="000479DE">
        <w:rPr>
          <w:color w:val="000000"/>
          <w:lang w:val="ru-RU"/>
        </w:rPr>
        <w:t>.</w:t>
      </w:r>
      <w:r w:rsidRPr="000479DE">
        <w:rPr>
          <w:color w:val="000000"/>
          <w:lang w:val="ru-RU"/>
        </w:rPr>
        <w:t xml:space="preserve"> Может зарегистрироваться</w:t>
      </w:r>
      <w:r w:rsidR="008D182C" w:rsidRPr="000479DE">
        <w:rPr>
          <w:color w:val="000000"/>
          <w:lang w:val="ru-RU"/>
        </w:rPr>
        <w:t xml:space="preserve"> или авторизоваться</w:t>
      </w:r>
      <w:r w:rsidRPr="000479DE">
        <w:rPr>
          <w:color w:val="000000"/>
          <w:lang w:val="ru-RU"/>
        </w:rPr>
        <w:t>, чтобы стать клиентом.</w:t>
      </w:r>
    </w:p>
    <w:p w:rsidR="001738C4" w:rsidRPr="000479DE" w:rsidRDefault="002770B0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Клиент – з</w:t>
      </w:r>
      <w:r w:rsidR="001738C4" w:rsidRPr="000479DE">
        <w:rPr>
          <w:color w:val="000000"/>
          <w:lang w:val="ru-RU"/>
        </w:rPr>
        <w:t xml:space="preserve">арегистрированный </w:t>
      </w:r>
      <w:r w:rsidRPr="000479DE">
        <w:rPr>
          <w:color w:val="000000"/>
          <w:lang w:val="ru-RU"/>
        </w:rPr>
        <w:t>пользователь</w:t>
      </w:r>
      <w:r w:rsidR="001738C4" w:rsidRPr="000479DE">
        <w:rPr>
          <w:color w:val="000000"/>
          <w:lang w:val="ru-RU"/>
        </w:rPr>
        <w:t xml:space="preserve">. </w:t>
      </w:r>
      <w:r w:rsidRPr="000479DE">
        <w:rPr>
          <w:color w:val="000000"/>
          <w:lang w:val="ru-RU"/>
        </w:rPr>
        <w:t>Клиент может</w:t>
      </w:r>
      <w:r w:rsidR="008D182C" w:rsidRPr="000479DE">
        <w:rPr>
          <w:color w:val="000000"/>
          <w:lang w:val="ru-RU"/>
        </w:rPr>
        <w:t xml:space="preserve"> просмотреть автопарк,</w:t>
      </w:r>
      <w:r w:rsidRPr="000479DE">
        <w:rPr>
          <w:color w:val="000000"/>
          <w:lang w:val="ru-RU"/>
        </w:rPr>
        <w:t xml:space="preserve"> оформить заявку </w:t>
      </w:r>
      <w:r w:rsidR="00DB5718" w:rsidRPr="000479DE">
        <w:rPr>
          <w:color w:val="000000"/>
          <w:lang w:val="ru-RU"/>
        </w:rPr>
        <w:t>на автобус</w:t>
      </w:r>
      <w:r w:rsidRPr="000479DE">
        <w:rPr>
          <w:color w:val="000000"/>
          <w:lang w:val="ru-RU"/>
        </w:rPr>
        <w:t>, с указанием задания, маршрута и так далее</w:t>
      </w:r>
      <w:r w:rsidR="001738C4" w:rsidRPr="000479DE">
        <w:rPr>
          <w:color w:val="000000"/>
          <w:lang w:val="ru-RU"/>
        </w:rPr>
        <w:t>.</w:t>
      </w:r>
    </w:p>
    <w:p w:rsidR="002770B0" w:rsidRPr="000479DE" w:rsidRDefault="002770B0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Логист – сотрудник автобусного предприятия, пользователь системы. Имеет право оформлять путевые листы</w:t>
      </w:r>
      <w:r w:rsidR="00DB5718" w:rsidRPr="000479DE">
        <w:rPr>
          <w:color w:val="000000"/>
          <w:lang w:val="ru-RU"/>
        </w:rPr>
        <w:t>.</w:t>
      </w:r>
    </w:p>
    <w:p w:rsidR="00DB5718" w:rsidRPr="000479DE" w:rsidRDefault="00DB5718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Водитель - сотрудник автобусного предприятия, пользователь системы. </w:t>
      </w:r>
      <w:r w:rsidR="008D182C" w:rsidRPr="000479DE">
        <w:rPr>
          <w:color w:val="000000"/>
          <w:lang w:val="ru-RU"/>
        </w:rPr>
        <w:t>Имеют право</w:t>
      </w:r>
      <w:r w:rsidRPr="000479DE">
        <w:rPr>
          <w:color w:val="000000"/>
          <w:lang w:val="ru-RU"/>
        </w:rPr>
        <w:t xml:space="preserve"> просматривать информацию о маршруте и задании, которые ему назначили, просматривать и изменять информацию о своём автобусе (изменение километража и технического состояния транспортного средства).</w:t>
      </w:r>
    </w:p>
    <w:p w:rsidR="008D182C" w:rsidRPr="000479DE" w:rsidRDefault="008D182C" w:rsidP="00251271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Директор - сотрудник автобусного предприятия, пользователь системы. Имеет право добавлять (приём на работу) и удалять (увольнение) водителей и логистов, добавлять и удалять автобусы</w:t>
      </w:r>
    </w:p>
    <w:p w:rsidR="001738C4" w:rsidRPr="000479DE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Справочник – </w:t>
      </w:r>
      <w:r w:rsidR="00694FD1" w:rsidRPr="000479DE">
        <w:rPr>
          <w:color w:val="000000"/>
          <w:lang w:val="ru-RU"/>
        </w:rPr>
        <w:t>элемент системы</w:t>
      </w:r>
      <w:r w:rsidR="00161CE7" w:rsidRPr="000479DE">
        <w:rPr>
          <w:color w:val="000000"/>
          <w:lang w:val="ru-RU"/>
        </w:rPr>
        <w:t>, хранящий информацию о</w:t>
      </w:r>
      <w:r w:rsidRPr="000479DE">
        <w:rPr>
          <w:color w:val="000000"/>
          <w:lang w:val="ru-RU"/>
        </w:rPr>
        <w:t xml:space="preserve"> группе определенных объектов. Определенные группы пользователей могут выполнять редактирование/добавление этих справочников, а также информации в них.</w:t>
      </w:r>
    </w:p>
    <w:p w:rsidR="001738C4" w:rsidRPr="001738C4" w:rsidRDefault="001738C4" w:rsidP="00251271">
      <w:pPr>
        <w:keepNext/>
        <w:keepLines/>
        <w:numPr>
          <w:ilvl w:val="1"/>
          <w:numId w:val="7"/>
        </w:numPr>
        <w:tabs>
          <w:tab w:val="left" w:pos="1134"/>
        </w:tabs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bookmarkStart w:id="18" w:name="_Toc501697096"/>
      <w:bookmarkStart w:id="19" w:name="_Toc503176439"/>
      <w:bookmarkStart w:id="20" w:name="_Toc503176523"/>
      <w:r w:rsidRPr="001738C4">
        <w:rPr>
          <w:b/>
          <w:sz w:val="28"/>
          <w:lang w:val="ru-RU"/>
        </w:rPr>
        <w:t>Сценарий взаимодействия пользователя с системой</w:t>
      </w:r>
      <w:bookmarkEnd w:id="18"/>
      <w:bookmarkEnd w:id="19"/>
      <w:bookmarkEnd w:id="20"/>
    </w:p>
    <w:p w:rsidR="001738C4" w:rsidRPr="000479DE" w:rsidRDefault="001738C4" w:rsidP="000479DE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В приложении используется разделение по ролям. В соответствии с должностями, были получены следующие роли:</w:t>
      </w:r>
    </w:p>
    <w:p w:rsidR="001738C4" w:rsidRPr="000479DE" w:rsidRDefault="008D182C" w:rsidP="000479DE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hd w:val="clear" w:color="auto" w:fill="FFFFFF"/>
          <w:lang w:val="ru-RU"/>
        </w:rPr>
      </w:pPr>
      <w:r w:rsidRPr="000479DE">
        <w:rPr>
          <w:rFonts w:eastAsiaTheme="minorHAnsi"/>
          <w:shd w:val="clear" w:color="auto" w:fill="FFFFFF"/>
          <w:lang w:val="ru-RU"/>
        </w:rPr>
        <w:t>Директор</w:t>
      </w:r>
      <w:r w:rsidRPr="000479DE">
        <w:rPr>
          <w:rFonts w:eastAsiaTheme="minorHAnsi"/>
          <w:shd w:val="clear" w:color="auto" w:fill="FFFFFF"/>
        </w:rPr>
        <w:t>;</w:t>
      </w:r>
    </w:p>
    <w:p w:rsidR="001738C4" w:rsidRPr="000479DE" w:rsidRDefault="008D182C" w:rsidP="000479DE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hd w:val="clear" w:color="auto" w:fill="FFFFFF"/>
          <w:lang w:val="ru-RU"/>
        </w:rPr>
      </w:pPr>
      <w:r w:rsidRPr="000479DE">
        <w:rPr>
          <w:rFonts w:eastAsiaTheme="minorHAnsi"/>
          <w:shd w:val="clear" w:color="auto" w:fill="FFFFFF"/>
          <w:lang w:val="ru-RU"/>
        </w:rPr>
        <w:t>Логист</w:t>
      </w:r>
      <w:r w:rsidRPr="000479DE">
        <w:rPr>
          <w:rFonts w:eastAsiaTheme="minorHAnsi"/>
          <w:shd w:val="clear" w:color="auto" w:fill="FFFFFF"/>
        </w:rPr>
        <w:t>;</w:t>
      </w:r>
    </w:p>
    <w:p w:rsidR="001738C4" w:rsidRPr="000479DE" w:rsidRDefault="008D182C" w:rsidP="000479DE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hd w:val="clear" w:color="auto" w:fill="FFFFFF"/>
          <w:lang w:val="ru-RU"/>
        </w:rPr>
      </w:pPr>
      <w:r w:rsidRPr="000479DE">
        <w:rPr>
          <w:rFonts w:eastAsiaTheme="minorHAnsi"/>
          <w:shd w:val="clear" w:color="auto" w:fill="FFFFFF"/>
          <w:lang w:val="ru-RU"/>
        </w:rPr>
        <w:t>Водитель</w:t>
      </w:r>
      <w:r w:rsidRPr="000479DE">
        <w:rPr>
          <w:rFonts w:eastAsiaTheme="minorHAnsi"/>
          <w:shd w:val="clear" w:color="auto" w:fill="FFFFFF"/>
        </w:rPr>
        <w:t>;</w:t>
      </w:r>
    </w:p>
    <w:p w:rsidR="001738C4" w:rsidRPr="000479DE" w:rsidRDefault="008D182C" w:rsidP="000479DE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hd w:val="clear" w:color="auto" w:fill="FFFFFF"/>
          <w:lang w:val="ru-RU"/>
        </w:rPr>
      </w:pPr>
      <w:r w:rsidRPr="000479DE">
        <w:rPr>
          <w:rFonts w:eastAsiaTheme="minorHAnsi"/>
          <w:shd w:val="clear" w:color="auto" w:fill="FFFFFF"/>
          <w:lang w:val="ru-RU"/>
        </w:rPr>
        <w:t>Клиент</w:t>
      </w:r>
      <w:r w:rsidRPr="000479DE">
        <w:rPr>
          <w:rFonts w:eastAsiaTheme="minorHAnsi"/>
          <w:shd w:val="clear" w:color="auto" w:fill="FFFFFF"/>
        </w:rPr>
        <w:t>.</w:t>
      </w:r>
    </w:p>
    <w:p w:rsidR="008D182C" w:rsidRPr="000479DE" w:rsidRDefault="008D182C" w:rsidP="000479DE">
      <w:pPr>
        <w:tabs>
          <w:tab w:val="left" w:pos="1134"/>
        </w:tabs>
        <w:spacing w:after="160" w:line="259" w:lineRule="auto"/>
        <w:ind w:right="284" w:firstLine="851"/>
        <w:contextualSpacing/>
        <w:jc w:val="both"/>
        <w:rPr>
          <w:rFonts w:eastAsiaTheme="minorHAnsi"/>
          <w:shd w:val="clear" w:color="auto" w:fill="FFFFFF"/>
        </w:rPr>
      </w:pPr>
    </w:p>
    <w:p w:rsidR="001738C4" w:rsidRPr="000479DE" w:rsidRDefault="001738C4" w:rsidP="000479DE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Пользователь с ролью </w:t>
      </w:r>
      <w:r w:rsidR="008D182C" w:rsidRPr="000479DE">
        <w:rPr>
          <w:color w:val="000000"/>
          <w:lang w:val="ru-RU"/>
        </w:rPr>
        <w:t>Директор</w:t>
      </w:r>
      <w:r w:rsidRPr="000479DE">
        <w:rPr>
          <w:color w:val="000000"/>
          <w:lang w:val="ru-RU"/>
        </w:rPr>
        <w:t xml:space="preserve"> может:</w:t>
      </w:r>
    </w:p>
    <w:p w:rsidR="001738C4" w:rsidRPr="000479DE" w:rsidRDefault="008D182C" w:rsidP="000479DE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Добавлять (принимать на работу) сотрудников;</w:t>
      </w:r>
    </w:p>
    <w:p w:rsidR="00B54D97" w:rsidRPr="000479DE" w:rsidRDefault="008D182C" w:rsidP="000479DE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Удалять (увольнять) сотрудников</w:t>
      </w:r>
      <w:r w:rsidRPr="000479DE">
        <w:rPr>
          <w:rFonts w:eastAsia="Calibri"/>
        </w:rPr>
        <w:t>;</w:t>
      </w:r>
    </w:p>
    <w:p w:rsidR="00B54D97" w:rsidRPr="000479DE" w:rsidRDefault="008D182C" w:rsidP="000479DE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Добавлять автобусы;</w:t>
      </w:r>
    </w:p>
    <w:p w:rsidR="00B54D97" w:rsidRPr="000479DE" w:rsidRDefault="008D182C" w:rsidP="000479DE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Удалять автобусы.</w:t>
      </w:r>
    </w:p>
    <w:p w:rsidR="008D182C" w:rsidRPr="000479DE" w:rsidRDefault="008D182C" w:rsidP="000479DE">
      <w:pPr>
        <w:tabs>
          <w:tab w:val="left" w:pos="1134"/>
        </w:tabs>
        <w:spacing w:after="160" w:line="360" w:lineRule="auto"/>
        <w:ind w:right="284" w:firstLine="851"/>
        <w:contextualSpacing/>
        <w:jc w:val="both"/>
        <w:rPr>
          <w:rFonts w:eastAsia="Calibri"/>
          <w:lang w:val="ru-RU"/>
        </w:rPr>
      </w:pPr>
    </w:p>
    <w:p w:rsidR="001738C4" w:rsidRPr="000479DE" w:rsidRDefault="001738C4" w:rsidP="000479DE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lastRenderedPageBreak/>
        <w:t xml:space="preserve">Пользователь с ролью </w:t>
      </w:r>
      <w:r w:rsidR="008D182C" w:rsidRPr="000479DE">
        <w:rPr>
          <w:color w:val="000000"/>
          <w:lang w:val="ru-RU"/>
        </w:rPr>
        <w:t>Логист</w:t>
      </w:r>
      <w:r w:rsidRPr="000479DE">
        <w:rPr>
          <w:color w:val="000000"/>
          <w:lang w:val="ru-RU"/>
        </w:rPr>
        <w:t xml:space="preserve"> может:</w:t>
      </w:r>
    </w:p>
    <w:p w:rsidR="001738C4" w:rsidRPr="000479DE" w:rsidRDefault="008D182C" w:rsidP="000479DE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Оформлять путевые листы.</w:t>
      </w:r>
    </w:p>
    <w:p w:rsidR="001738C4" w:rsidRPr="000479DE" w:rsidRDefault="001738C4" w:rsidP="000479DE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</w:p>
    <w:p w:rsidR="001738C4" w:rsidRPr="000479DE" w:rsidRDefault="00B54D97" w:rsidP="000479DE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Пользователь с ролью </w:t>
      </w:r>
      <w:r w:rsidR="008D182C" w:rsidRPr="000479DE">
        <w:rPr>
          <w:color w:val="000000"/>
          <w:lang w:val="ru-RU"/>
        </w:rPr>
        <w:t>Водитель</w:t>
      </w:r>
      <w:r w:rsidRPr="000479DE">
        <w:rPr>
          <w:color w:val="000000"/>
          <w:lang w:val="ru-RU"/>
        </w:rPr>
        <w:t xml:space="preserve"> учебной частью</w:t>
      </w:r>
      <w:r w:rsidR="001738C4" w:rsidRPr="000479DE">
        <w:rPr>
          <w:color w:val="000000"/>
          <w:lang w:val="ru-RU"/>
        </w:rPr>
        <w:t xml:space="preserve"> может:</w:t>
      </w:r>
    </w:p>
    <w:p w:rsidR="001738C4" w:rsidRPr="000479DE" w:rsidRDefault="008D182C" w:rsidP="000479DE">
      <w:pPr>
        <w:numPr>
          <w:ilvl w:val="0"/>
          <w:numId w:val="2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Просматривать информацию о маршруте</w:t>
      </w:r>
      <w:r w:rsidR="001738C4" w:rsidRPr="000479DE">
        <w:rPr>
          <w:rFonts w:eastAsia="Calibri"/>
          <w:lang w:val="ru-RU"/>
        </w:rPr>
        <w:t>;</w:t>
      </w:r>
    </w:p>
    <w:p w:rsidR="001738C4" w:rsidRPr="000479DE" w:rsidRDefault="008D182C" w:rsidP="000479DE">
      <w:pPr>
        <w:numPr>
          <w:ilvl w:val="0"/>
          <w:numId w:val="2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Просматривать информацию о задании</w:t>
      </w:r>
      <w:r w:rsidRPr="000479DE">
        <w:rPr>
          <w:rFonts w:eastAsia="Calibri"/>
        </w:rPr>
        <w:t>;</w:t>
      </w:r>
    </w:p>
    <w:p w:rsidR="008D182C" w:rsidRPr="000479DE" w:rsidRDefault="008D182C" w:rsidP="000479DE">
      <w:pPr>
        <w:numPr>
          <w:ilvl w:val="0"/>
          <w:numId w:val="2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Просматривать и редактировать информацию о своём транспортном средстве (техническое состояние и километраж).</w:t>
      </w:r>
    </w:p>
    <w:p w:rsidR="001738C4" w:rsidRPr="000479DE" w:rsidRDefault="001738C4" w:rsidP="000479DE">
      <w:pPr>
        <w:tabs>
          <w:tab w:val="left" w:pos="1134"/>
        </w:tabs>
        <w:spacing w:after="160" w:line="360" w:lineRule="auto"/>
        <w:ind w:right="284" w:firstLine="851"/>
        <w:contextualSpacing/>
        <w:jc w:val="both"/>
        <w:rPr>
          <w:rFonts w:eastAsia="Calibri"/>
          <w:lang w:val="ru-RU"/>
        </w:rPr>
      </w:pPr>
    </w:p>
    <w:p w:rsidR="001738C4" w:rsidRPr="000479DE" w:rsidRDefault="001738C4" w:rsidP="000479DE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 xml:space="preserve">Пользователь с ролью </w:t>
      </w:r>
      <w:r w:rsidR="008D182C" w:rsidRPr="000479DE">
        <w:rPr>
          <w:color w:val="000000"/>
          <w:lang w:val="ru-RU"/>
        </w:rPr>
        <w:t>Клиент</w:t>
      </w:r>
      <w:r w:rsidRPr="000479DE">
        <w:rPr>
          <w:color w:val="000000"/>
          <w:lang w:val="ru-RU"/>
        </w:rPr>
        <w:t xml:space="preserve"> может также:</w:t>
      </w:r>
    </w:p>
    <w:p w:rsidR="00694FD1" w:rsidRPr="000479DE" w:rsidRDefault="008D182C" w:rsidP="000479DE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 xml:space="preserve">Оформить заявку </w:t>
      </w:r>
      <w:r w:rsidR="00694FD1" w:rsidRPr="000479DE">
        <w:rPr>
          <w:rFonts w:eastAsia="Calibri"/>
          <w:lang w:val="ru-RU"/>
        </w:rPr>
        <w:t>н</w:t>
      </w:r>
      <w:r w:rsidRPr="000479DE">
        <w:rPr>
          <w:rFonts w:eastAsia="Calibri"/>
          <w:lang w:val="ru-RU"/>
        </w:rPr>
        <w:t>а автобус.</w:t>
      </w:r>
    </w:p>
    <w:p w:rsidR="00694FD1" w:rsidRPr="000479DE" w:rsidRDefault="00694FD1" w:rsidP="000479DE">
      <w:pPr>
        <w:tabs>
          <w:tab w:val="left" w:pos="1134"/>
        </w:tabs>
        <w:spacing w:after="160" w:line="360" w:lineRule="auto"/>
        <w:ind w:right="284" w:firstLine="851"/>
        <w:contextualSpacing/>
        <w:jc w:val="both"/>
        <w:rPr>
          <w:rFonts w:eastAsia="Calibri"/>
          <w:lang w:val="ru-RU"/>
        </w:rPr>
      </w:pPr>
    </w:p>
    <w:p w:rsidR="001738C4" w:rsidRPr="000479DE" w:rsidRDefault="001738C4" w:rsidP="000479DE">
      <w:pPr>
        <w:tabs>
          <w:tab w:val="left" w:pos="1134"/>
        </w:tabs>
        <w:spacing w:line="360" w:lineRule="auto"/>
        <w:ind w:right="284" w:firstLine="851"/>
        <w:jc w:val="both"/>
        <w:rPr>
          <w:lang w:val="ru-RU"/>
        </w:rPr>
      </w:pPr>
      <w:r w:rsidRPr="000479DE">
        <w:rPr>
          <w:lang w:val="ru-RU"/>
        </w:rPr>
        <w:t>Гость имеет возможность:</w:t>
      </w:r>
    </w:p>
    <w:p w:rsidR="001738C4" w:rsidRPr="000479DE" w:rsidRDefault="001738C4" w:rsidP="000479DE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авторизоваться;</w:t>
      </w:r>
    </w:p>
    <w:p w:rsidR="001738C4" w:rsidRPr="000479DE" w:rsidRDefault="001738C4" w:rsidP="000479DE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зарегистрироваться;</w:t>
      </w:r>
    </w:p>
    <w:p w:rsidR="00694FD1" w:rsidRPr="000479DE" w:rsidRDefault="00694FD1" w:rsidP="000479DE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просмотреть автопарк.</w:t>
      </w:r>
    </w:p>
    <w:p w:rsidR="00243C8D" w:rsidRPr="000479DE" w:rsidRDefault="00243C8D" w:rsidP="000479DE">
      <w:pPr>
        <w:ind w:firstLine="851"/>
        <w:rPr>
          <w:color w:val="000000"/>
          <w:lang w:val="ru-RU"/>
        </w:rPr>
      </w:pPr>
      <w:r w:rsidRPr="000479DE">
        <w:rPr>
          <w:color w:val="000000"/>
          <w:lang w:val="ru-RU"/>
        </w:rPr>
        <w:br w:type="page"/>
      </w:r>
    </w:p>
    <w:p w:rsidR="00243C8D" w:rsidRPr="001738C4" w:rsidRDefault="00243C8D" w:rsidP="00243C8D">
      <w:pPr>
        <w:keepNext/>
        <w:keepLines/>
        <w:pageBreakBefore/>
        <w:numPr>
          <w:ilvl w:val="0"/>
          <w:numId w:val="8"/>
        </w:numPr>
        <w:spacing w:before="320" w:after="320" w:line="360" w:lineRule="auto"/>
        <w:ind w:right="284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21" w:name="_Toc453713412"/>
      <w:bookmarkStart w:id="22" w:name="_Toc501697097"/>
      <w:bookmarkStart w:id="23" w:name="_Toc503176440"/>
      <w:bookmarkStart w:id="24" w:name="_Toc503176524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lastRenderedPageBreak/>
        <w:t>проектирование системы</w:t>
      </w:r>
      <w:bookmarkEnd w:id="21"/>
      <w:bookmarkEnd w:id="22"/>
      <w:bookmarkEnd w:id="23"/>
      <w:bookmarkEnd w:id="24"/>
    </w:p>
    <w:p w:rsidR="00243C8D" w:rsidRPr="001738C4" w:rsidRDefault="00243C8D" w:rsidP="00243C8D">
      <w:pPr>
        <w:spacing w:line="360" w:lineRule="auto"/>
        <w:ind w:left="284" w:right="284" w:firstLine="709"/>
        <w:jc w:val="both"/>
        <w:rPr>
          <w:sz w:val="28"/>
          <w:lang w:val="ru-RU"/>
        </w:rPr>
      </w:pPr>
    </w:p>
    <w:p w:rsidR="00243C8D" w:rsidRPr="001738C4" w:rsidRDefault="00243C8D" w:rsidP="00251271">
      <w:pPr>
        <w:keepNext/>
        <w:keepLines/>
        <w:numPr>
          <w:ilvl w:val="1"/>
          <w:numId w:val="12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r w:rsidRPr="001738C4">
        <w:rPr>
          <w:b/>
          <w:sz w:val="28"/>
          <w:lang w:val="ru-RU"/>
        </w:rPr>
        <w:t xml:space="preserve"> </w:t>
      </w:r>
      <w:bookmarkStart w:id="25" w:name="_Toc501697098"/>
      <w:bookmarkStart w:id="26" w:name="_Toc503176441"/>
      <w:bookmarkStart w:id="27" w:name="_Toc503176525"/>
      <w:r w:rsidRPr="001738C4">
        <w:rPr>
          <w:b/>
          <w:sz w:val="28"/>
          <w:lang w:val="ru-RU"/>
        </w:rPr>
        <w:t>Диаграмма прецедентов</w:t>
      </w:r>
      <w:bookmarkEnd w:id="25"/>
      <w:bookmarkEnd w:id="26"/>
      <w:bookmarkEnd w:id="27"/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t>Действующими лицами (в нотации UML – актерами) являются: директор, логист, водитель, клиент. Ниже приведен перечень и описание некоторых прецедентов в проектируемой системе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color w:val="000000"/>
          <w:lang w:val="ru-RU"/>
        </w:rPr>
      </w:pP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Название:</w:t>
      </w:r>
      <w:r w:rsidRPr="000479DE">
        <w:rPr>
          <w:rFonts w:eastAsia="Calibri"/>
          <w:lang w:val="ru-RU"/>
        </w:rPr>
        <w:t xml:space="preserve"> «</w:t>
      </w:r>
      <w:r w:rsidR="00694FD1" w:rsidRPr="000479DE">
        <w:rPr>
          <w:rFonts w:eastAsia="Calibri"/>
          <w:lang w:val="ru-RU"/>
        </w:rPr>
        <w:t>Просмотр автопарка</w:t>
      </w:r>
      <w:r w:rsidRPr="000479DE">
        <w:rPr>
          <w:rFonts w:eastAsia="Calibri"/>
          <w:lang w:val="ru-RU"/>
        </w:rPr>
        <w:t>»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Предусловие:</w:t>
      </w:r>
      <w:r w:rsidRPr="000479DE">
        <w:rPr>
          <w:rFonts w:eastAsia="Calibri"/>
          <w:lang w:val="ru-RU"/>
        </w:rPr>
        <w:t xml:space="preserve"> </w:t>
      </w:r>
      <w:r w:rsidR="00694FD1" w:rsidRPr="000479DE">
        <w:rPr>
          <w:rFonts w:eastAsia="Calibri"/>
          <w:lang w:val="ru-RU"/>
        </w:rPr>
        <w:t>открыта главная форма</w:t>
      </w:r>
      <w:r w:rsidRPr="000479DE">
        <w:rPr>
          <w:rFonts w:eastAsia="Calibri"/>
          <w:lang w:val="ru-RU"/>
        </w:rPr>
        <w:t>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Действующее лицо:</w:t>
      </w:r>
      <w:r w:rsidRPr="000479DE">
        <w:rPr>
          <w:rFonts w:eastAsia="Calibri"/>
          <w:lang w:val="ru-RU"/>
        </w:rPr>
        <w:t xml:space="preserve"> </w:t>
      </w:r>
      <w:r w:rsidR="00694FD1" w:rsidRPr="000479DE">
        <w:rPr>
          <w:rFonts w:eastAsia="Calibri"/>
          <w:lang w:val="ru-RU"/>
        </w:rPr>
        <w:t>все пользователи</w:t>
      </w:r>
      <w:r w:rsidRPr="000479DE">
        <w:rPr>
          <w:rFonts w:eastAsia="Calibri"/>
          <w:lang w:val="ru-RU"/>
        </w:rPr>
        <w:t>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Основной поток:</w:t>
      </w:r>
      <w:r w:rsidRPr="000479DE">
        <w:rPr>
          <w:rFonts w:eastAsia="Calibri"/>
          <w:lang w:val="ru-RU"/>
        </w:rPr>
        <w:t xml:space="preserve"> Действующее лицо открывает окно приложения, отображающую информацию об автопарке. С помощью клавиш навигации осуществляет выборку необходимой информации.</w:t>
      </w:r>
    </w:p>
    <w:p w:rsidR="00694FD1" w:rsidRPr="000479DE" w:rsidRDefault="00694FD1" w:rsidP="000479DE">
      <w:pPr>
        <w:spacing w:line="360" w:lineRule="auto"/>
        <w:ind w:right="284" w:firstLine="851"/>
        <w:jc w:val="both"/>
        <w:rPr>
          <w:rFonts w:eastAsia="Calibri"/>
          <w:i/>
          <w:lang w:val="ru-RU"/>
        </w:rPr>
      </w:pPr>
      <w:r w:rsidRPr="000479DE">
        <w:rPr>
          <w:rFonts w:eastAsia="Calibri"/>
          <w:b/>
          <w:i/>
          <w:lang w:val="ru-RU"/>
        </w:rPr>
        <w:t xml:space="preserve">Альтернативный поток: </w:t>
      </w:r>
      <w:r w:rsidRPr="000479DE">
        <w:rPr>
          <w:rFonts w:eastAsia="Calibri"/>
          <w:i/>
          <w:lang w:val="ru-RU"/>
        </w:rPr>
        <w:t>-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Название:</w:t>
      </w:r>
      <w:r w:rsidRPr="000479DE">
        <w:rPr>
          <w:rFonts w:eastAsia="Calibri"/>
          <w:lang w:val="ru-RU"/>
        </w:rPr>
        <w:t xml:space="preserve"> «Оформление заявки»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Предусловие:</w:t>
      </w:r>
      <w:r w:rsidRPr="000479DE">
        <w:rPr>
          <w:rFonts w:eastAsia="Calibri"/>
          <w:lang w:val="ru-RU"/>
        </w:rPr>
        <w:t xml:space="preserve"> </w:t>
      </w:r>
      <w:r w:rsidR="00C17334" w:rsidRPr="000479DE">
        <w:rPr>
          <w:rFonts w:eastAsia="Calibri"/>
          <w:lang w:val="ru-RU"/>
        </w:rPr>
        <w:t>клиента находится на форме просмотра автопарка</w:t>
      </w:r>
      <w:r w:rsidRPr="000479DE">
        <w:rPr>
          <w:rFonts w:eastAsia="Calibri"/>
          <w:lang w:val="ru-RU"/>
        </w:rPr>
        <w:t>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Действующее лица:</w:t>
      </w:r>
      <w:r w:rsidRPr="000479DE">
        <w:rPr>
          <w:rFonts w:eastAsia="Calibri"/>
          <w:lang w:val="ru-RU"/>
        </w:rPr>
        <w:t xml:space="preserve"> клиент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Основной поток:</w:t>
      </w:r>
      <w:r w:rsidRPr="000479DE">
        <w:rPr>
          <w:rFonts w:eastAsia="Calibri"/>
          <w:lang w:val="ru-RU"/>
        </w:rPr>
        <w:t xml:space="preserve"> действующее лицо открывает форму просмотра автопарка, выбирает желаемый автобус, после этого указывает маршрут, указывает дату и время выезда, и дату, и время возвращения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Альтернативный поток 1</w:t>
      </w:r>
      <w:r w:rsidRPr="000479DE">
        <w:rPr>
          <w:rFonts w:eastAsia="Calibri"/>
          <w:b/>
          <w:lang w:val="ru-RU"/>
        </w:rPr>
        <w:t xml:space="preserve">: </w:t>
      </w:r>
      <w:r w:rsidRPr="000479DE">
        <w:rPr>
          <w:rFonts w:eastAsia="Calibri"/>
          <w:lang w:val="ru-RU"/>
        </w:rPr>
        <w:t>действующее лицо закрывает форму, данные отправляются в черновик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Альтернативный поток 2</w:t>
      </w:r>
      <w:r w:rsidRPr="000479DE">
        <w:rPr>
          <w:rFonts w:eastAsia="Calibri"/>
          <w:b/>
          <w:lang w:val="ru-RU"/>
        </w:rPr>
        <w:t xml:space="preserve">: </w:t>
      </w:r>
      <w:r w:rsidRPr="000479DE">
        <w:rPr>
          <w:rFonts w:eastAsia="Calibri"/>
          <w:lang w:val="ru-RU"/>
        </w:rPr>
        <w:t>действующее лицо</w:t>
      </w:r>
      <w:r w:rsidR="00C17334" w:rsidRPr="000479DE">
        <w:rPr>
          <w:rFonts w:eastAsia="Calibri"/>
          <w:lang w:val="ru-RU"/>
        </w:rPr>
        <w:t xml:space="preserve"> </w:t>
      </w:r>
      <w:r w:rsidRPr="000479DE">
        <w:rPr>
          <w:rFonts w:eastAsia="Calibri"/>
          <w:lang w:val="ru-RU"/>
        </w:rPr>
        <w:t>отменяет</w:t>
      </w:r>
      <w:r w:rsidR="00C17334" w:rsidRPr="000479DE">
        <w:rPr>
          <w:rFonts w:eastAsia="Calibri"/>
          <w:lang w:val="ru-RU"/>
        </w:rPr>
        <w:t xml:space="preserve"> оформление заявки, данные удаля</w:t>
      </w:r>
      <w:r w:rsidRPr="000479DE">
        <w:rPr>
          <w:rFonts w:eastAsia="Calibri"/>
          <w:lang w:val="ru-RU"/>
        </w:rPr>
        <w:t>ются.</w:t>
      </w:r>
    </w:p>
    <w:p w:rsidR="00C17334" w:rsidRPr="000479DE" w:rsidRDefault="00C17334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Название:</w:t>
      </w:r>
      <w:r w:rsidRPr="000479DE">
        <w:rPr>
          <w:rFonts w:eastAsia="Calibri"/>
          <w:lang w:val="ru-RU"/>
        </w:rPr>
        <w:t xml:space="preserve"> «Редактирование информации о ТС»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Действующее лица:</w:t>
      </w:r>
      <w:r w:rsidRPr="000479DE">
        <w:rPr>
          <w:rFonts w:eastAsia="Calibri"/>
          <w:lang w:val="ru-RU"/>
        </w:rPr>
        <w:t xml:space="preserve"> водитель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Основной поток:</w:t>
      </w:r>
      <w:r w:rsidRPr="000479DE">
        <w:rPr>
          <w:rFonts w:eastAsia="Calibri"/>
          <w:lang w:val="ru-RU"/>
        </w:rPr>
        <w:t xml:space="preserve"> действующее лицо открывает форму редактирования информации о транспортном средстве, может изменить информацию о километраже (может изменить только в большую сторону) и/или информацию о техническом состоянии ТС.</w:t>
      </w:r>
    </w:p>
    <w:p w:rsidR="00C17334" w:rsidRPr="000479DE" w:rsidRDefault="00C17334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lastRenderedPageBreak/>
        <w:t xml:space="preserve">Альтернативный поток: </w:t>
      </w:r>
      <w:r w:rsidRPr="000479DE">
        <w:rPr>
          <w:rFonts w:eastAsia="Calibri"/>
          <w:lang w:val="ru-RU"/>
        </w:rPr>
        <w:t>-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Название:</w:t>
      </w:r>
      <w:r w:rsidRPr="000479DE">
        <w:rPr>
          <w:rFonts w:eastAsia="Calibri"/>
          <w:lang w:val="ru-RU"/>
        </w:rPr>
        <w:t xml:space="preserve"> «Оформление путевого листа»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Действующее лица:</w:t>
      </w:r>
      <w:r w:rsidRPr="000479DE">
        <w:rPr>
          <w:rFonts w:eastAsia="Calibri"/>
          <w:lang w:val="ru-RU"/>
        </w:rPr>
        <w:t xml:space="preserve"> логист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Основной поток:</w:t>
      </w:r>
      <w:r w:rsidRPr="000479DE">
        <w:rPr>
          <w:rFonts w:eastAsia="Calibri"/>
          <w:lang w:val="ru-RU"/>
        </w:rPr>
        <w:t xml:space="preserve"> действующее лицо отк</w:t>
      </w:r>
      <w:r w:rsidR="00B84B4C" w:rsidRPr="000479DE">
        <w:rPr>
          <w:rFonts w:eastAsia="Calibri"/>
          <w:lang w:val="ru-RU"/>
        </w:rPr>
        <w:t>рывает заявку, которую оставил клиент, исходя из данных предоставленных в этой заявке составляет путевой лист</w:t>
      </w:r>
      <w:r w:rsidRPr="000479DE">
        <w:rPr>
          <w:rFonts w:eastAsia="Calibri"/>
          <w:lang w:val="ru-RU"/>
        </w:rPr>
        <w:t>.</w:t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b/>
          <w:i/>
          <w:lang w:val="ru-RU"/>
        </w:rPr>
        <w:t>Альтернативный поток</w:t>
      </w:r>
      <w:r w:rsidR="00B84B4C" w:rsidRPr="000479DE">
        <w:rPr>
          <w:rFonts w:eastAsia="Calibri"/>
          <w:b/>
          <w:i/>
          <w:lang w:val="ru-RU"/>
        </w:rPr>
        <w:t xml:space="preserve"> 1</w:t>
      </w:r>
      <w:r w:rsidRPr="000479DE">
        <w:rPr>
          <w:rFonts w:eastAsia="Calibri"/>
          <w:b/>
          <w:lang w:val="ru-RU"/>
        </w:rPr>
        <w:t xml:space="preserve">: </w:t>
      </w:r>
      <w:r w:rsidR="00B84B4C" w:rsidRPr="000479DE">
        <w:rPr>
          <w:rFonts w:eastAsia="Calibri"/>
          <w:lang w:val="ru-RU"/>
        </w:rPr>
        <w:t>логист отклоняет заявку.</w:t>
      </w:r>
    </w:p>
    <w:p w:rsidR="00C17334" w:rsidRPr="000479DE" w:rsidRDefault="00C17334" w:rsidP="000479DE">
      <w:pPr>
        <w:ind w:firstLine="851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br w:type="page"/>
      </w:r>
    </w:p>
    <w:p w:rsidR="00243C8D" w:rsidRPr="000479DE" w:rsidRDefault="00243C8D" w:rsidP="000479DE">
      <w:pPr>
        <w:spacing w:line="360" w:lineRule="auto"/>
        <w:ind w:right="284" w:firstLine="851"/>
        <w:jc w:val="both"/>
        <w:rPr>
          <w:color w:val="000000"/>
          <w:lang w:val="ru-RU"/>
        </w:rPr>
      </w:pPr>
      <w:r w:rsidRPr="000479DE">
        <w:rPr>
          <w:color w:val="000000"/>
          <w:lang w:val="ru-RU"/>
        </w:rPr>
        <w:lastRenderedPageBreak/>
        <w:t>Диаграмма преце</w:t>
      </w:r>
      <w:r w:rsidR="000479DE" w:rsidRPr="000479DE">
        <w:rPr>
          <w:color w:val="000000"/>
          <w:lang w:val="ru-RU"/>
        </w:rPr>
        <w:t>дентов представлена на рисунке 4.1</w:t>
      </w:r>
      <w:r w:rsidRPr="000479DE">
        <w:rPr>
          <w:color w:val="000000"/>
          <w:lang w:val="ru-RU"/>
        </w:rPr>
        <w:t>.</w:t>
      </w:r>
    </w:p>
    <w:p w:rsidR="00243C8D" w:rsidRPr="000479DE" w:rsidRDefault="00243C8D" w:rsidP="000479DE">
      <w:pPr>
        <w:spacing w:line="360" w:lineRule="auto"/>
        <w:ind w:right="284" w:firstLine="851"/>
        <w:jc w:val="center"/>
        <w:rPr>
          <w:noProof/>
          <w:color w:val="000000"/>
          <w:lang w:val="ru-RU" w:eastAsia="ru-RU"/>
        </w:rPr>
      </w:pPr>
    </w:p>
    <w:p w:rsidR="00243C8D" w:rsidRPr="000479DE" w:rsidRDefault="00C17334" w:rsidP="000479DE">
      <w:pPr>
        <w:keepNext/>
        <w:spacing w:line="360" w:lineRule="auto"/>
        <w:ind w:right="284"/>
        <w:jc w:val="center"/>
      </w:pPr>
      <w:r w:rsidRPr="000479DE">
        <w:object w:dxaOrig="15256" w:dyaOrig="13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5pt;height:470.6pt" o:ole="">
            <v:imagedata r:id="rId9" o:title=""/>
          </v:shape>
          <o:OLEObject Type="Embed" ProgID="Visio.Drawing.15" ShapeID="_x0000_i1025" DrawAspect="Content" ObjectID="_1600971028" r:id="rId10"/>
        </w:object>
      </w:r>
    </w:p>
    <w:p w:rsidR="00243C8D" w:rsidRPr="000479DE" w:rsidRDefault="00243C8D" w:rsidP="000479DE">
      <w:pPr>
        <w:pStyle w:val="afe"/>
        <w:ind w:firstLine="851"/>
        <w:rPr>
          <w:color w:val="000000"/>
          <w:sz w:val="24"/>
          <w:szCs w:val="24"/>
          <w:lang w:val="ru-RU"/>
        </w:rPr>
      </w:pPr>
      <w:r w:rsidRPr="000479DE">
        <w:rPr>
          <w:sz w:val="24"/>
          <w:szCs w:val="24"/>
        </w:rPr>
        <w:t xml:space="preserve">Рисунок </w:t>
      </w:r>
      <w:r w:rsidR="000479DE" w:rsidRPr="000479DE">
        <w:rPr>
          <w:sz w:val="24"/>
          <w:szCs w:val="24"/>
          <w:lang w:val="ru-RU"/>
        </w:rPr>
        <w:t>4.1</w:t>
      </w:r>
      <w:r w:rsidR="00B84B4C" w:rsidRPr="000479DE">
        <w:rPr>
          <w:sz w:val="24"/>
          <w:szCs w:val="24"/>
          <w:lang w:val="ru-RU"/>
        </w:rPr>
        <w:t xml:space="preserve"> -</w:t>
      </w:r>
      <w:r w:rsidRPr="000479DE">
        <w:rPr>
          <w:sz w:val="24"/>
          <w:szCs w:val="24"/>
          <w:lang w:val="ru-RU"/>
        </w:rPr>
        <w:t xml:space="preserve"> Диаграмма прецедентов</w:t>
      </w:r>
    </w:p>
    <w:p w:rsidR="007404C0" w:rsidRDefault="007404C0" w:rsidP="001738C4"/>
    <w:p w:rsidR="00981D5B" w:rsidRDefault="00981D5B" w:rsidP="00981D5B">
      <w:pPr>
        <w:keepNext/>
        <w:keepLines/>
        <w:numPr>
          <w:ilvl w:val="1"/>
          <w:numId w:val="12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r>
        <w:rPr>
          <w:b/>
          <w:sz w:val="28"/>
          <w:lang w:val="ru-RU"/>
        </w:rPr>
        <w:t>Диаграмма классов.</w:t>
      </w:r>
    </w:p>
    <w:p w:rsidR="00981D5B" w:rsidRPr="000479DE" w:rsidRDefault="00981D5B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 xml:space="preserve">Для проектирования структур и моделей данных программной системы, была разработана диаграмма классов, представляющая основные сущности системы. </w:t>
      </w:r>
    </w:p>
    <w:p w:rsidR="000479DE" w:rsidRPr="000479DE" w:rsidRDefault="000479DE" w:rsidP="000479DE">
      <w:pPr>
        <w:tabs>
          <w:tab w:val="right" w:pos="1276"/>
        </w:tabs>
        <w:autoSpaceDE w:val="0"/>
        <w:autoSpaceDN w:val="0"/>
        <w:adjustRightInd w:val="0"/>
        <w:spacing w:line="360" w:lineRule="auto"/>
        <w:ind w:firstLine="851"/>
        <w:jc w:val="both"/>
        <w:rPr>
          <w:lang w:val="ru-RU"/>
        </w:rPr>
      </w:pPr>
      <w:r w:rsidRPr="000479DE">
        <w:rPr>
          <w:lang w:val="ru-RU"/>
        </w:rPr>
        <w:t>В результате анализа были выделены следующие сущности: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User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Пользователь. Атрибуты: фамилия, имя, отчество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lastRenderedPageBreak/>
        <w:t>classDirector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Директор – директор автобусного предприятия. Наследуется от класса </w:t>
      </w:r>
      <w:r w:rsidRPr="000479DE">
        <w:rPr>
          <w:rFonts w:ascii="Times New Roman" w:hAnsi="Times New Roman" w:cs="Times New Roman"/>
          <w:sz w:val="24"/>
          <w:szCs w:val="24"/>
          <w:lang w:val="en-US"/>
        </w:rPr>
        <w:t>classUser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Пользователь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Logist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Логист – сотрудник автобусного предприятия, занимающийся оформлением документов. Наследуется от класса </w:t>
      </w:r>
      <w:r w:rsidRPr="000479DE">
        <w:rPr>
          <w:rFonts w:ascii="Times New Roman" w:hAnsi="Times New Roman" w:cs="Times New Roman"/>
          <w:sz w:val="24"/>
          <w:szCs w:val="24"/>
          <w:lang w:val="en-US"/>
        </w:rPr>
        <w:t>classUser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Пользователь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Driver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Водитель - сотрудник автобусного предприятия, управляющий автобусом. Наследуется от класса </w:t>
      </w:r>
      <w:r w:rsidRPr="000479DE">
        <w:rPr>
          <w:rFonts w:ascii="Times New Roman" w:hAnsi="Times New Roman" w:cs="Times New Roman"/>
          <w:sz w:val="24"/>
          <w:szCs w:val="24"/>
          <w:lang w:val="en-US"/>
        </w:rPr>
        <w:t>classUser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Пользователь. Атрибуты: автобус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Client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Клиент – зарегистрированный пользователь, который может оформлять заявки. Наследуется от класса </w:t>
      </w:r>
      <w:r w:rsidRPr="000479DE">
        <w:rPr>
          <w:rFonts w:ascii="Times New Roman" w:hAnsi="Times New Roman" w:cs="Times New Roman"/>
          <w:sz w:val="24"/>
          <w:szCs w:val="24"/>
          <w:lang w:val="en-US"/>
        </w:rPr>
        <w:t xml:space="preserve">classUser / </w:t>
      </w:r>
      <w:r w:rsidRPr="000479DE">
        <w:rPr>
          <w:rFonts w:ascii="Times New Roman" w:hAnsi="Times New Roman" w:cs="Times New Roman"/>
          <w:sz w:val="24"/>
          <w:szCs w:val="24"/>
        </w:rPr>
        <w:t>Пользователь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Waybill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Путевой лист – содержит информацию: дата оформления, автобус, водитель, маршрут, дата выезда, дата возвращения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Request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заявка – оформленная заявка передается на рассмотрение логисту. Атрибуты: клиент, дата заявки, автобус, маршрут, дата выезда, дата возвращения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classBus / Автобус – содержит информацию об автобусе. Атрибуты: марка, модель, грузоподъемность, пассажировместимость, расход топлива, пробег, статус.</w:t>
      </w:r>
    </w:p>
    <w:p w:rsidR="000479DE" w:rsidRPr="000479DE" w:rsidRDefault="000479DE" w:rsidP="000479DE">
      <w:pPr>
        <w:pStyle w:val="af7"/>
        <w:numPr>
          <w:ilvl w:val="0"/>
          <w:numId w:val="18"/>
        </w:numPr>
        <w:tabs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>classAutoPark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Автопарк – содержит коллекцию объектов типа </w:t>
      </w:r>
      <w:r w:rsidRPr="000479DE">
        <w:rPr>
          <w:rFonts w:ascii="Times New Roman" w:hAnsi="Times New Roman" w:cs="Times New Roman"/>
          <w:sz w:val="24"/>
          <w:szCs w:val="24"/>
          <w:lang w:val="en-US"/>
        </w:rPr>
        <w:t>classBus</w:t>
      </w:r>
      <w:r w:rsidRPr="000479DE">
        <w:rPr>
          <w:rFonts w:ascii="Times New Roman" w:hAnsi="Times New Roman" w:cs="Times New Roman"/>
          <w:sz w:val="24"/>
          <w:szCs w:val="24"/>
        </w:rPr>
        <w:t xml:space="preserve"> / Автобус.</w:t>
      </w:r>
    </w:p>
    <w:p w:rsidR="000479DE" w:rsidRPr="000479DE" w:rsidRDefault="000479DE" w:rsidP="000479DE">
      <w:pPr>
        <w:autoSpaceDE w:val="0"/>
        <w:autoSpaceDN w:val="0"/>
        <w:adjustRightInd w:val="0"/>
        <w:spacing w:line="360" w:lineRule="auto"/>
        <w:ind w:firstLine="851"/>
        <w:jc w:val="both"/>
        <w:rPr>
          <w:lang w:val="ru-RU"/>
        </w:rPr>
      </w:pPr>
    </w:p>
    <w:p w:rsidR="000479DE" w:rsidRPr="000479DE" w:rsidRDefault="000479DE" w:rsidP="000479DE">
      <w:pPr>
        <w:autoSpaceDE w:val="0"/>
        <w:autoSpaceDN w:val="0"/>
        <w:adjustRightInd w:val="0"/>
        <w:spacing w:line="360" w:lineRule="auto"/>
        <w:ind w:firstLine="851"/>
        <w:jc w:val="both"/>
        <w:rPr>
          <w:lang w:val="ru-RU"/>
        </w:rPr>
      </w:pPr>
      <w:r w:rsidRPr="000479DE">
        <w:rPr>
          <w:lang w:val="ru-RU"/>
        </w:rPr>
        <w:t>Перечень функционала с разделением ролей:</w:t>
      </w:r>
    </w:p>
    <w:p w:rsidR="000479DE" w:rsidRPr="000479DE" w:rsidRDefault="000479DE" w:rsidP="000479DE">
      <w:pPr>
        <w:autoSpaceDE w:val="0"/>
        <w:autoSpaceDN w:val="0"/>
        <w:adjustRightInd w:val="0"/>
        <w:spacing w:line="360" w:lineRule="auto"/>
        <w:ind w:firstLine="851"/>
        <w:jc w:val="both"/>
        <w:rPr>
          <w:lang w:val="ru-RU"/>
        </w:rPr>
      </w:pPr>
    </w:p>
    <w:p w:rsidR="000479DE" w:rsidRPr="000479DE" w:rsidRDefault="000479DE" w:rsidP="000479DE">
      <w:pPr>
        <w:pStyle w:val="af7"/>
        <w:numPr>
          <w:ilvl w:val="0"/>
          <w:numId w:val="19"/>
        </w:numPr>
        <w:tabs>
          <w:tab w:val="righ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 xml:space="preserve">classUser / </w:t>
      </w:r>
      <w:r w:rsidRPr="000479DE">
        <w:rPr>
          <w:rFonts w:ascii="Times New Roman" w:hAnsi="Times New Roman" w:cs="Times New Roman"/>
          <w:sz w:val="24"/>
          <w:szCs w:val="24"/>
        </w:rPr>
        <w:t>Пользователь: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просмотр автопарка</w:t>
      </w:r>
    </w:p>
    <w:p w:rsidR="000479DE" w:rsidRPr="000479DE" w:rsidRDefault="000479DE" w:rsidP="000479DE">
      <w:pPr>
        <w:pStyle w:val="af7"/>
        <w:numPr>
          <w:ilvl w:val="0"/>
          <w:numId w:val="19"/>
        </w:numPr>
        <w:tabs>
          <w:tab w:val="righ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 xml:space="preserve">classDirector / </w:t>
      </w:r>
      <w:r w:rsidRPr="000479DE">
        <w:rPr>
          <w:rFonts w:ascii="Times New Roman" w:hAnsi="Times New Roman" w:cs="Times New Roman"/>
          <w:sz w:val="24"/>
          <w:szCs w:val="24"/>
        </w:rPr>
        <w:t>Директор: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редактирование списка сотрудников;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редактирование списка автобусов.</w:t>
      </w:r>
    </w:p>
    <w:p w:rsidR="000479DE" w:rsidRPr="000479DE" w:rsidRDefault="000479DE" w:rsidP="000479DE">
      <w:pPr>
        <w:pStyle w:val="af7"/>
        <w:numPr>
          <w:ilvl w:val="0"/>
          <w:numId w:val="19"/>
        </w:numPr>
        <w:tabs>
          <w:tab w:val="righ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 xml:space="preserve">classLogist / </w:t>
      </w:r>
      <w:r w:rsidRPr="000479DE">
        <w:rPr>
          <w:rFonts w:ascii="Times New Roman" w:hAnsi="Times New Roman" w:cs="Times New Roman"/>
          <w:sz w:val="24"/>
          <w:szCs w:val="24"/>
        </w:rPr>
        <w:t>Логист: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рассмотрение заявки;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оформление путевого листа.</w:t>
      </w:r>
    </w:p>
    <w:p w:rsidR="000479DE" w:rsidRPr="000479DE" w:rsidRDefault="000479DE" w:rsidP="000479DE">
      <w:pPr>
        <w:pStyle w:val="af7"/>
        <w:numPr>
          <w:ilvl w:val="0"/>
          <w:numId w:val="19"/>
        </w:numPr>
        <w:tabs>
          <w:tab w:val="righ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 xml:space="preserve">classDriver / </w:t>
      </w:r>
      <w:r w:rsidRPr="000479DE">
        <w:rPr>
          <w:rFonts w:ascii="Times New Roman" w:hAnsi="Times New Roman" w:cs="Times New Roman"/>
          <w:sz w:val="24"/>
          <w:szCs w:val="24"/>
        </w:rPr>
        <w:t>Водитель: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просмотр путевого листа;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редактирование информации о ТС.</w:t>
      </w:r>
    </w:p>
    <w:p w:rsidR="000479DE" w:rsidRPr="000479DE" w:rsidRDefault="000479DE" w:rsidP="000479DE">
      <w:pPr>
        <w:pStyle w:val="af7"/>
        <w:numPr>
          <w:ilvl w:val="0"/>
          <w:numId w:val="19"/>
        </w:numPr>
        <w:tabs>
          <w:tab w:val="right" w:pos="1134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  <w:lang w:val="en-US"/>
        </w:rPr>
        <w:t xml:space="preserve">classCrient / </w:t>
      </w:r>
      <w:r w:rsidRPr="000479DE">
        <w:rPr>
          <w:rFonts w:ascii="Times New Roman" w:hAnsi="Times New Roman" w:cs="Times New Roman"/>
          <w:sz w:val="24"/>
          <w:szCs w:val="24"/>
        </w:rPr>
        <w:t xml:space="preserve">Клиент: </w:t>
      </w:r>
    </w:p>
    <w:p w:rsidR="000479DE" w:rsidRPr="000479DE" w:rsidRDefault="000479DE" w:rsidP="000479DE">
      <w:pPr>
        <w:pStyle w:val="af7"/>
        <w:numPr>
          <w:ilvl w:val="0"/>
          <w:numId w:val="20"/>
        </w:numPr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0479DE">
        <w:rPr>
          <w:rFonts w:ascii="Times New Roman" w:hAnsi="Times New Roman" w:cs="Times New Roman"/>
          <w:sz w:val="24"/>
          <w:szCs w:val="24"/>
        </w:rPr>
        <w:t>оформление заявки.</w:t>
      </w:r>
    </w:p>
    <w:p w:rsidR="000479DE" w:rsidRPr="000479DE" w:rsidRDefault="000479DE" w:rsidP="000479DE">
      <w:pPr>
        <w:pStyle w:val="af7"/>
        <w:tabs>
          <w:tab w:val="right" w:pos="1134"/>
          <w:tab w:val="right" w:pos="1276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t>О</w:t>
      </w:r>
      <w:r w:rsidRPr="000479DE">
        <w:rPr>
          <w:rFonts w:eastAsia="Calibri"/>
          <w:lang w:val="ru-RU"/>
        </w:rPr>
        <w:t>писание взаимоотношений между классами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lastRenderedPageBreak/>
        <w:t>Директор (classDirector) может редактировать сотрудников (classLogist / Логист) и (classDriver / Водитель), и список автобусов (classAutoBus / Автопарк).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Клиент (classClient) оформляет заявку (classRequest), в которой указывает автобус (classBus), который выбирает из списка автопарка(classAutoPark), указывает маршрут, дату выезда и дату возвращения, автоматически в заявку передается дата оформления заявки и клиент (classClient). Затем клиент отправляет заявку на рассмотрение логисту (classLogist).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Логист (classLogist) либо подтверждает заявку, и на основе данных, содержащихся в заявке составляет путевой лист (classWaybill), в котором указывается дата оформления заявки, заказавший автобус, автобус (classBus), водитель (classDriver), за которым закреплен данный автобус, маршрут, дата выезда и дата возвращения, либо отклоняет.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За водителем (classDriver) закреплен определенный автобус (classBus). Водитель может просмотреть выданный ему путевой лист (classWaybill) и редактировать информацию о закрепленным за ним автобусом (classBus).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Любой пользователь (classUser) может просмотреть автопарк (classAutoPark).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981D5B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>Диаграмма классов представлена на рисунке 4.2.</w:t>
      </w:r>
    </w:p>
    <w:p w:rsidR="000479DE" w:rsidRPr="000479DE" w:rsidRDefault="000479DE" w:rsidP="000479DE">
      <w:pPr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981D5B" w:rsidRPr="000479DE" w:rsidRDefault="000479DE" w:rsidP="000479DE">
      <w:pPr>
        <w:spacing w:line="360" w:lineRule="auto"/>
        <w:ind w:right="284"/>
        <w:jc w:val="center"/>
      </w:pPr>
      <w:r w:rsidRPr="000479DE">
        <w:object w:dxaOrig="16050" w:dyaOrig="8236">
          <v:shape id="_x0000_i1026" type="#_x0000_t75" style="width:516.1pt;height:264.95pt" o:ole="">
            <v:imagedata r:id="rId11" o:title=""/>
          </v:shape>
          <o:OLEObject Type="Embed" ProgID="Visio.Drawing.15" ShapeID="_x0000_i1026" DrawAspect="Content" ObjectID="_1600971029" r:id="rId12"/>
        </w:object>
      </w:r>
    </w:p>
    <w:p w:rsidR="000479DE" w:rsidRDefault="000479DE" w:rsidP="000479DE">
      <w:pPr>
        <w:spacing w:line="360" w:lineRule="auto"/>
        <w:ind w:right="284" w:firstLine="851"/>
        <w:jc w:val="center"/>
        <w:rPr>
          <w:rFonts w:eastAsia="Calibri"/>
          <w:lang w:val="ru-RU"/>
        </w:rPr>
      </w:pPr>
      <w:r w:rsidRPr="000479DE">
        <w:rPr>
          <w:rFonts w:eastAsia="Calibri"/>
          <w:lang w:val="ru-RU"/>
        </w:rPr>
        <w:t xml:space="preserve">Рисунок 4.2 </w:t>
      </w:r>
      <w:r w:rsidR="009C3F74">
        <w:rPr>
          <w:rFonts w:eastAsia="Calibri"/>
          <w:lang w:val="ru-RU"/>
        </w:rPr>
        <w:t>–</w:t>
      </w:r>
      <w:r w:rsidRPr="000479DE">
        <w:rPr>
          <w:rFonts w:eastAsia="Calibri"/>
          <w:lang w:val="ru-RU"/>
        </w:rPr>
        <w:t xml:space="preserve"> </w:t>
      </w:r>
    </w:p>
    <w:p w:rsidR="009C3F74" w:rsidRDefault="009C3F74">
      <w:pPr>
        <w:rPr>
          <w:rFonts w:eastAsia="Calibri"/>
          <w:lang w:val="ru-RU"/>
        </w:rPr>
      </w:pPr>
      <w:r>
        <w:rPr>
          <w:rFonts w:eastAsia="Calibri"/>
          <w:lang w:val="ru-RU"/>
        </w:rPr>
        <w:br w:type="page"/>
      </w:r>
    </w:p>
    <w:p w:rsidR="009C3F74" w:rsidRPr="009C3F74" w:rsidRDefault="009C3F74" w:rsidP="009C3F74">
      <w:pPr>
        <w:keepNext/>
        <w:keepLines/>
        <w:numPr>
          <w:ilvl w:val="1"/>
          <w:numId w:val="12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r w:rsidRPr="009C3F74">
        <w:rPr>
          <w:b/>
          <w:sz w:val="28"/>
          <w:lang w:val="ru-RU"/>
        </w:rPr>
        <w:lastRenderedPageBreak/>
        <w:t>Диаграмма состояний</w:t>
      </w:r>
    </w:p>
    <w:p w:rsidR="009C3F74" w:rsidRPr="00494333" w:rsidRDefault="009C3F74" w:rsidP="00494333">
      <w:pPr>
        <w:tabs>
          <w:tab w:val="left" w:pos="1134"/>
        </w:tabs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494333">
        <w:rPr>
          <w:rFonts w:eastAsia="Calibri"/>
          <w:lang w:val="ru-RU"/>
        </w:rPr>
        <w:t>Одним из важнейших средств системы является готовность заявки, поэтому для неё важно отслеживать состояние</w:t>
      </w:r>
    </w:p>
    <w:p w:rsidR="009C3F74" w:rsidRPr="00494333" w:rsidRDefault="008F004F" w:rsidP="00494333">
      <w:pPr>
        <w:tabs>
          <w:tab w:val="left" w:pos="1134"/>
        </w:tabs>
        <w:spacing w:line="360" w:lineRule="auto"/>
        <w:ind w:right="284" w:firstLine="851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>Состояние объектов</w:t>
      </w:r>
      <w:r w:rsidR="009C3F74" w:rsidRPr="00494333">
        <w:rPr>
          <w:rFonts w:eastAsia="Calibri"/>
          <w:lang w:val="ru-RU"/>
        </w:rPr>
        <w:t xml:space="preserve"> «</w:t>
      </w:r>
      <w:r>
        <w:rPr>
          <w:rFonts w:eastAsia="Calibri"/>
          <w:lang w:val="ru-RU"/>
        </w:rPr>
        <w:t>Заявка» и «</w:t>
      </w:r>
      <w:r w:rsidR="009C3F74" w:rsidRPr="00494333">
        <w:rPr>
          <w:rFonts w:eastAsia="Calibri"/>
          <w:lang w:val="ru-RU"/>
        </w:rPr>
        <w:t>Путевой лист».</w:t>
      </w:r>
    </w:p>
    <w:p w:rsidR="009C3F74" w:rsidRPr="00494333" w:rsidRDefault="009C3F74" w:rsidP="00494333">
      <w:pPr>
        <w:tabs>
          <w:tab w:val="left" w:pos="1134"/>
        </w:tabs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9C3F74" w:rsidRPr="00494333" w:rsidRDefault="009C3F74" w:rsidP="00494333">
      <w:pPr>
        <w:pStyle w:val="af7"/>
        <w:numPr>
          <w:ilvl w:val="0"/>
          <w:numId w:val="21"/>
        </w:numPr>
        <w:tabs>
          <w:tab w:val="left" w:pos="1134"/>
        </w:tabs>
        <w:spacing w:line="360" w:lineRule="auto"/>
        <w:ind w:left="0" w:right="284" w:firstLine="851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94333">
        <w:rPr>
          <w:rFonts w:ascii="Times New Roman" w:eastAsia="Calibri" w:hAnsi="Times New Roman" w:cs="Times New Roman"/>
          <w:sz w:val="24"/>
          <w:szCs w:val="24"/>
        </w:rPr>
        <w:t>Клиент находится на форме просмотра автопарка, выбирает автобус, после этого переходит на форму заполнения данных о заявке. На форме заполнения заявки автоматически выставляется выбранный автобус. Маршрут, дату выезда и дату возвращения клиент указывает сам.</w:t>
      </w:r>
    </w:p>
    <w:p w:rsidR="009C3F74" w:rsidRPr="00494333" w:rsidRDefault="00494333" w:rsidP="00494333">
      <w:pPr>
        <w:pStyle w:val="af7"/>
        <w:numPr>
          <w:ilvl w:val="0"/>
          <w:numId w:val="21"/>
        </w:numPr>
        <w:tabs>
          <w:tab w:val="left" w:pos="1134"/>
        </w:tabs>
        <w:spacing w:line="360" w:lineRule="auto"/>
        <w:ind w:left="0" w:right="284" w:firstLine="851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94333">
        <w:rPr>
          <w:rFonts w:ascii="Times New Roman" w:eastAsia="Calibri" w:hAnsi="Times New Roman" w:cs="Times New Roman"/>
          <w:sz w:val="24"/>
          <w:szCs w:val="24"/>
        </w:rPr>
        <w:t>После этого клиент либо отправляет заявку на рассмотрение, либо сохраняет в черновик.</w:t>
      </w:r>
    </w:p>
    <w:p w:rsidR="00494333" w:rsidRPr="00494333" w:rsidRDefault="00494333" w:rsidP="00494333">
      <w:pPr>
        <w:pStyle w:val="af7"/>
        <w:numPr>
          <w:ilvl w:val="0"/>
          <w:numId w:val="21"/>
        </w:numPr>
        <w:tabs>
          <w:tab w:val="left" w:pos="1134"/>
        </w:tabs>
        <w:spacing w:line="360" w:lineRule="auto"/>
        <w:ind w:left="0" w:right="284" w:firstLine="851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94333">
        <w:rPr>
          <w:rFonts w:ascii="Times New Roman" w:eastAsia="Calibri" w:hAnsi="Times New Roman" w:cs="Times New Roman"/>
          <w:sz w:val="24"/>
          <w:szCs w:val="24"/>
        </w:rPr>
        <w:t xml:space="preserve">Логист рассматривает заявку, либо отклоняет её, либо </w:t>
      </w:r>
      <w:r w:rsidR="008F004F">
        <w:rPr>
          <w:rFonts w:ascii="Times New Roman" w:eastAsia="Calibri" w:hAnsi="Times New Roman" w:cs="Times New Roman"/>
          <w:sz w:val="24"/>
          <w:szCs w:val="24"/>
        </w:rPr>
        <w:t>утверждает</w:t>
      </w:r>
      <w:r w:rsidRPr="00494333">
        <w:rPr>
          <w:rFonts w:ascii="Times New Roman" w:eastAsia="Calibri" w:hAnsi="Times New Roman" w:cs="Times New Roman"/>
          <w:sz w:val="24"/>
          <w:szCs w:val="24"/>
        </w:rPr>
        <w:t xml:space="preserve"> и составляет путевой лист. При этом уведомляет клиента о решении.</w:t>
      </w:r>
    </w:p>
    <w:p w:rsidR="00494333" w:rsidRPr="00494333" w:rsidRDefault="00494333" w:rsidP="00494333">
      <w:pPr>
        <w:pStyle w:val="af7"/>
        <w:numPr>
          <w:ilvl w:val="0"/>
          <w:numId w:val="21"/>
        </w:numPr>
        <w:tabs>
          <w:tab w:val="left" w:pos="1134"/>
        </w:tabs>
        <w:spacing w:line="360" w:lineRule="auto"/>
        <w:ind w:left="0" w:right="284" w:firstLine="851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494333">
        <w:rPr>
          <w:rFonts w:ascii="Times New Roman" w:eastAsia="Calibri" w:hAnsi="Times New Roman" w:cs="Times New Roman"/>
          <w:sz w:val="24"/>
          <w:szCs w:val="24"/>
        </w:rPr>
        <w:t>Далее путевой лист передается водителю.</w:t>
      </w:r>
    </w:p>
    <w:p w:rsidR="00201CE6" w:rsidRDefault="00201CE6">
      <w:pPr>
        <w:rPr>
          <w:rFonts w:eastAsia="Calibri"/>
          <w:lang w:val="ru-RU"/>
        </w:rPr>
      </w:pPr>
      <w:r>
        <w:rPr>
          <w:rFonts w:eastAsia="Calibri"/>
          <w:lang w:val="ru-RU"/>
        </w:rPr>
        <w:br w:type="page"/>
      </w:r>
    </w:p>
    <w:p w:rsidR="00494333" w:rsidRDefault="00494333" w:rsidP="00494333">
      <w:pPr>
        <w:tabs>
          <w:tab w:val="left" w:pos="1134"/>
        </w:tabs>
        <w:spacing w:line="360" w:lineRule="auto"/>
        <w:ind w:right="284" w:firstLine="851"/>
        <w:jc w:val="both"/>
        <w:rPr>
          <w:rFonts w:eastAsia="Calibri"/>
          <w:lang w:val="ru-RU"/>
        </w:rPr>
      </w:pPr>
      <w:r w:rsidRPr="00494333">
        <w:rPr>
          <w:rFonts w:eastAsia="Calibri"/>
          <w:lang w:val="ru-RU"/>
        </w:rPr>
        <w:lastRenderedPageBreak/>
        <w:t>Диаграмма состояний представлена на рисунке 4.3.</w:t>
      </w:r>
      <w:r w:rsidR="00201CE6">
        <w:rPr>
          <w:rFonts w:eastAsia="Calibri"/>
          <w:lang w:val="ru-RU"/>
        </w:rPr>
        <w:t>1.</w:t>
      </w:r>
    </w:p>
    <w:p w:rsidR="00201CE6" w:rsidRDefault="00201CE6" w:rsidP="00494333">
      <w:pPr>
        <w:tabs>
          <w:tab w:val="left" w:pos="1134"/>
        </w:tabs>
        <w:spacing w:line="360" w:lineRule="auto"/>
        <w:ind w:right="284" w:firstLine="851"/>
        <w:jc w:val="both"/>
        <w:rPr>
          <w:rFonts w:eastAsia="Calibri"/>
          <w:lang w:val="ru-RU"/>
        </w:rPr>
      </w:pPr>
    </w:p>
    <w:p w:rsidR="00201CE6" w:rsidRDefault="00201CE6" w:rsidP="00201CE6">
      <w:pPr>
        <w:tabs>
          <w:tab w:val="left" w:pos="1134"/>
        </w:tabs>
        <w:spacing w:line="360" w:lineRule="auto"/>
        <w:ind w:right="284"/>
        <w:jc w:val="center"/>
      </w:pPr>
      <w:r>
        <w:object w:dxaOrig="9751" w:dyaOrig="15856">
          <v:shape id="_x0000_i1027" type="#_x0000_t75" style="width:390.55pt;height:634.2pt" o:ole="">
            <v:imagedata r:id="rId13" o:title=""/>
          </v:shape>
          <o:OLEObject Type="Embed" ProgID="Visio.Drawing.15" ShapeID="_x0000_i1027" DrawAspect="Content" ObjectID="_1600971030" r:id="rId14"/>
        </w:object>
      </w:r>
      <w:bookmarkStart w:id="28" w:name="_GoBack"/>
      <w:bookmarkEnd w:id="28"/>
    </w:p>
    <w:p w:rsidR="00201CE6" w:rsidRPr="00201CE6" w:rsidRDefault="00201CE6" w:rsidP="00201CE6">
      <w:pPr>
        <w:tabs>
          <w:tab w:val="left" w:pos="1134"/>
        </w:tabs>
        <w:spacing w:line="360" w:lineRule="auto"/>
        <w:ind w:right="284"/>
        <w:jc w:val="center"/>
        <w:rPr>
          <w:rFonts w:eastAsia="Calibri"/>
          <w:lang w:val="ru-RU"/>
        </w:rPr>
      </w:pPr>
      <w:r>
        <w:rPr>
          <w:lang w:val="ru-RU"/>
        </w:rPr>
        <w:t>Рисунок 4.3.1 – Диаграмма состояний объектов «Заявка» и «Путевой лист».</w:t>
      </w:r>
    </w:p>
    <w:sectPr w:rsidR="00201CE6" w:rsidRPr="00201CE6" w:rsidSect="007E3C28">
      <w:headerReference w:type="default" r:id="rId15"/>
      <w:footerReference w:type="default" r:id="rId16"/>
      <w:headerReference w:type="first" r:id="rId17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40E4" w:rsidRDefault="00ED40E4">
      <w:r>
        <w:separator/>
      </w:r>
    </w:p>
  </w:endnote>
  <w:endnote w:type="continuationSeparator" w:id="0">
    <w:p w:rsidR="00ED40E4" w:rsidRDefault="00ED40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C16" w:rsidRDefault="00EC4C16">
    <w:pPr>
      <w:pStyle w:val="a4"/>
      <w:framePr w:w="457" w:h="229" w:hRule="exact" w:wrap="around" w:vAnchor="text" w:hAnchor="page" w:x="10882" w:y="725"/>
      <w:jc w:val="center"/>
      <w:rPr>
        <w:rStyle w:val="a6"/>
        <w:iCs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201CE6">
      <w:rPr>
        <w:rStyle w:val="a6"/>
        <w:iCs/>
        <w:noProof/>
      </w:rPr>
      <w:t>11</w:t>
    </w:r>
    <w:r>
      <w:rPr>
        <w:rStyle w:val="a6"/>
        <w:iCs/>
      </w:rPr>
      <w:fldChar w:fldCharType="end"/>
    </w:r>
  </w:p>
  <w:p w:rsidR="00EC4C16" w:rsidRDefault="00EC4C16">
    <w:pPr>
      <w:pStyle w:val="a4"/>
      <w:ind w:right="360"/>
    </w:pPr>
  </w:p>
  <w:p w:rsidR="00EC4C16" w:rsidRDefault="00EC4C1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40E4" w:rsidRDefault="00ED40E4">
      <w:r>
        <w:separator/>
      </w:r>
    </w:p>
  </w:footnote>
  <w:footnote w:type="continuationSeparator" w:id="0">
    <w:p w:rsidR="00ED40E4" w:rsidRDefault="00ED40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C16" w:rsidRPr="00225186" w:rsidRDefault="00EC4C16">
    <w:pPr>
      <w:pStyle w:val="a3"/>
      <w:rPr>
        <w:lang w:val="ru-RU"/>
      </w:rPr>
    </w:pPr>
  </w:p>
  <w:p w:rsidR="00EC4C16" w:rsidRDefault="00EC4C16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C16" w:rsidRDefault="00EC4C16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2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2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Pr9qwIAAKw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1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2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XG/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s5lxv7ICAACz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70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Pr="007C363C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EC4C16" w:rsidRPr="007C363C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2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HCn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0soDycd9OiBjhrdihEFy8AUaOhVCnr3PWjqER6g0TZZ1d+J8qtCXKwbwnf0RkoxNJRUEKBvLN0z&#10;0wlHGZDt8EFU4IjstbBAYy07Uz2oBwJ0iOT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5HOxynOdiK6hEY&#10;LAUQDGgKmw+ERsjvGA2wRTKsvu2JpBi17zlMgVk5syBnYTsLhJdgmmGN0SSu9bSa9r1kuwaQpznj&#10;4gYmpWaWxGakpiiO8wWbweZy3GJm9Zz/W62nXbv6BQ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pqHCnsQIAALM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EC4C16" w:rsidRPr="007C363C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EC4C16" w:rsidRPr="007C363C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69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2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lNu+IrICAACy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8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3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Ifm06rICAACy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7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3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APa4FIrwIAALI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6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3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qMDsAIAALI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i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5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3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4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3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k7sQIAALI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5C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cQmutHyVlQP&#10;IGApQGCgUhh8YDRC/sBogCGSYfV9TyTFqP3A4RGYiTMbcja2s0F4CVczrDGazLWeJtO+l2zXAPL0&#10;zLi4hodSMyvipyyOzwsGg+VyHGJm8pz/W6+nUbv6BQ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BpCAk7sQIAALI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3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3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Ee+swIAALI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BwgR76zAgAA&#10;sg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2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3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2al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CjDjpoEcPdNToVowoiEJ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74dFEbMW1E9&#10;goKlAIWBGGHygdEI+R2jAaZIhtW3PZEUo/Y9h1dgRs5syNnYzgbhJVzNsMZoMtd6Gk37XrJdA8jT&#10;O+PiBl5KzayKn7I4vi+YDJb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B3d2al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1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Pr="000171FE" w:rsidRDefault="00EC4C1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3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rx4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B7Drx4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EC4C16" w:rsidRPr="000171FE" w:rsidRDefault="00EC4C16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0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Pr="000171FE" w:rsidRDefault="00EC4C1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3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V3U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i1ld1LACAACz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EC4C16" w:rsidRPr="000171FE" w:rsidRDefault="00EC4C16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59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3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fkc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HDfkc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8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4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7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4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nml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Bgmea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6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4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1Z8RW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5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4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B5cW95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4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4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ZCY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yFGHHSQY/u6ajRjRhREC1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2bfixCW/EvBXV&#10;AyhYClAYyBQmHxiNkD8wGmCKZFh93xNJMWo/cHgFZuTMhpyN7WwQXsLVDGuMJnOtp9G07yXbNYA8&#10;vTMuruGl1Myq+CmL4/uCyWDJHKeYGT3n/9bradaufgE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F91kJi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3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4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kL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Y4u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eEn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hgpC1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2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4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NqO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Ay8Nq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1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4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686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z5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wismo2Yt6J6&#10;BAVLAQoDmcLkA6MR8jtGA0yRDKtveyIpRu17Dq/AjJzZkLOxnQ3CS7iaYY3RZK71NJr2vWS7BpCn&#10;d8bFDbyUmlkVP2VxfF8wGSyZ4xQzo+f833o9zdrVL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C4evOr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50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4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UpJ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A6lKSb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49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4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a70gN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8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5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W9Ldx7MCAACz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7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23115A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1w6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3DxiJEi&#10;HWj0LBRH42Ie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f/tcO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6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731B9B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BDD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biYYq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SngQwx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5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2EA208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Glj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P30aWM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4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1A37D8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hrjWW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3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A40032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53qmFQ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LrneqY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2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E5C92B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c9g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qsc9g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1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30A7C8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9AjFQ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JYP0CM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0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34DE22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xk31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Odgj&#10;cQc52nDJ0Dgfe3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MZN9R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E93D35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BwwT4o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8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FC23C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C8uAXc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7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A9C00AA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u0C+O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6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EC564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K6ii/B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5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A1B40A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69SFQIAACw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4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C42923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YFv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EzV&#10;gW8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3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7A348A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kM1FQIAACw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23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CB0500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mSQ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a1Zk&#10;kB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17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F4C8D9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BA0&#10;qdU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16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FEAD29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I+R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BujpEi&#10;PWj0KBRH+Sw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MAw&#10;j5ESAgAAKwQAAA4AAAAAAAAAAAAAAAAALgIAAGRycy9lMm9Eb2MueG1sUEsBAi0AFAAGAAgAAAAh&#10;AN8U+vj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14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0794A9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PIWe5RQCAAAr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13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2BCCF0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1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B99E90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Ys7GwIAADY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BUYs7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6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943838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pDs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Kq+kOw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5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D650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ed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BN4sed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844124"/>
    <w:multiLevelType w:val="hybridMultilevel"/>
    <w:tmpl w:val="AA96C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4E755B"/>
    <w:multiLevelType w:val="hybridMultilevel"/>
    <w:tmpl w:val="8F5C4E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8B249C"/>
    <w:multiLevelType w:val="multilevel"/>
    <w:tmpl w:val="6910FEEC"/>
    <w:lvl w:ilvl="0">
      <w:start w:val="4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hint="default"/>
      </w:rPr>
    </w:lvl>
  </w:abstractNum>
  <w:abstractNum w:abstractNumId="3" w15:restartNumberingAfterBreak="0">
    <w:nsid w:val="1ED62C4E"/>
    <w:multiLevelType w:val="hybridMultilevel"/>
    <w:tmpl w:val="53E01578"/>
    <w:lvl w:ilvl="0" w:tplc="F934F6C8">
      <w:start w:val="1"/>
      <w:numFmt w:val="decimal"/>
      <w:lvlText w:val="%1.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" w15:restartNumberingAfterBreak="0">
    <w:nsid w:val="1ED87018"/>
    <w:multiLevelType w:val="multilevel"/>
    <w:tmpl w:val="E188DDF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5F449C3"/>
    <w:multiLevelType w:val="hybridMultilevel"/>
    <w:tmpl w:val="DF56639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6" w15:restartNumberingAfterBreak="0">
    <w:nsid w:val="2C197D7A"/>
    <w:multiLevelType w:val="hybridMultilevel"/>
    <w:tmpl w:val="0BF051E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2C5907D9"/>
    <w:multiLevelType w:val="hybridMultilevel"/>
    <w:tmpl w:val="1F182094"/>
    <w:lvl w:ilvl="0" w:tplc="CFC2F81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32231AAE"/>
    <w:multiLevelType w:val="hybridMultilevel"/>
    <w:tmpl w:val="853E1B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284EA4"/>
    <w:multiLevelType w:val="multilevel"/>
    <w:tmpl w:val="725245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7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0" w15:restartNumberingAfterBreak="0">
    <w:nsid w:val="38FA7C5A"/>
    <w:multiLevelType w:val="hybridMultilevel"/>
    <w:tmpl w:val="A70629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83986"/>
    <w:multiLevelType w:val="hybridMultilevel"/>
    <w:tmpl w:val="3B14F2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CE4BC0"/>
    <w:multiLevelType w:val="hybridMultilevel"/>
    <w:tmpl w:val="7DF466DA"/>
    <w:lvl w:ilvl="0" w:tplc="34C27BC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B106813"/>
    <w:multiLevelType w:val="hybridMultilevel"/>
    <w:tmpl w:val="53E01578"/>
    <w:lvl w:ilvl="0" w:tplc="F934F6C8">
      <w:start w:val="1"/>
      <w:numFmt w:val="decimal"/>
      <w:lvlText w:val="%1.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5" w15:restartNumberingAfterBreak="0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3173A28"/>
    <w:multiLevelType w:val="hybridMultilevel"/>
    <w:tmpl w:val="611030A4"/>
    <w:lvl w:ilvl="0" w:tplc="325EA194">
      <w:start w:val="2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 w15:restartNumberingAfterBreak="0">
    <w:nsid w:val="67585E32"/>
    <w:multiLevelType w:val="hybridMultilevel"/>
    <w:tmpl w:val="94AE40EE"/>
    <w:lvl w:ilvl="0" w:tplc="84E25B8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685B2C77"/>
    <w:multiLevelType w:val="multilevel"/>
    <w:tmpl w:val="ACD4B3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6A7B36D8"/>
    <w:multiLevelType w:val="multilevel"/>
    <w:tmpl w:val="F0E2AE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75726098"/>
    <w:multiLevelType w:val="hybridMultilevel"/>
    <w:tmpl w:val="E9B66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0"/>
  </w:num>
  <w:num w:numId="3">
    <w:abstractNumId w:val="12"/>
  </w:num>
  <w:num w:numId="4">
    <w:abstractNumId w:val="18"/>
  </w:num>
  <w:num w:numId="5">
    <w:abstractNumId w:val="8"/>
  </w:num>
  <w:num w:numId="6">
    <w:abstractNumId w:val="16"/>
  </w:num>
  <w:num w:numId="7">
    <w:abstractNumId w:val="4"/>
  </w:num>
  <w:num w:numId="8">
    <w:abstractNumId w:val="2"/>
  </w:num>
  <w:num w:numId="9">
    <w:abstractNumId w:val="19"/>
  </w:num>
  <w:num w:numId="10">
    <w:abstractNumId w:val="6"/>
  </w:num>
  <w:num w:numId="11">
    <w:abstractNumId w:val="14"/>
  </w:num>
  <w:num w:numId="12">
    <w:abstractNumId w:val="9"/>
  </w:num>
  <w:num w:numId="13">
    <w:abstractNumId w:val="11"/>
  </w:num>
  <w:num w:numId="14">
    <w:abstractNumId w:val="5"/>
  </w:num>
  <w:num w:numId="15">
    <w:abstractNumId w:val="20"/>
  </w:num>
  <w:num w:numId="16">
    <w:abstractNumId w:val="0"/>
  </w:num>
  <w:num w:numId="17">
    <w:abstractNumId w:val="3"/>
  </w:num>
  <w:num w:numId="18">
    <w:abstractNumId w:val="17"/>
  </w:num>
  <w:num w:numId="19">
    <w:abstractNumId w:val="1"/>
  </w:num>
  <w:num w:numId="20">
    <w:abstractNumId w:val="13"/>
  </w:num>
  <w:num w:numId="21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04E10"/>
    <w:rsid w:val="000171FE"/>
    <w:rsid w:val="00021266"/>
    <w:rsid w:val="00035CD2"/>
    <w:rsid w:val="000479DE"/>
    <w:rsid w:val="0006226D"/>
    <w:rsid w:val="00062852"/>
    <w:rsid w:val="000832F3"/>
    <w:rsid w:val="00087056"/>
    <w:rsid w:val="00095996"/>
    <w:rsid w:val="000A03F7"/>
    <w:rsid w:val="000A1780"/>
    <w:rsid w:val="000B32B8"/>
    <w:rsid w:val="000D3589"/>
    <w:rsid w:val="000D6BAA"/>
    <w:rsid w:val="000E4244"/>
    <w:rsid w:val="000E53FC"/>
    <w:rsid w:val="000F27DC"/>
    <w:rsid w:val="000F3E64"/>
    <w:rsid w:val="000F4B20"/>
    <w:rsid w:val="00103557"/>
    <w:rsid w:val="00107EAB"/>
    <w:rsid w:val="001219ED"/>
    <w:rsid w:val="00135992"/>
    <w:rsid w:val="00140E11"/>
    <w:rsid w:val="0014669D"/>
    <w:rsid w:val="00147A99"/>
    <w:rsid w:val="001521FF"/>
    <w:rsid w:val="00157417"/>
    <w:rsid w:val="00161CE7"/>
    <w:rsid w:val="001738C4"/>
    <w:rsid w:val="00193B15"/>
    <w:rsid w:val="001A20B7"/>
    <w:rsid w:val="001A38B6"/>
    <w:rsid w:val="001C61BC"/>
    <w:rsid w:val="001E7C64"/>
    <w:rsid w:val="001F07EF"/>
    <w:rsid w:val="001F2136"/>
    <w:rsid w:val="001F27DC"/>
    <w:rsid w:val="001F7DDC"/>
    <w:rsid w:val="00201CE6"/>
    <w:rsid w:val="002135B8"/>
    <w:rsid w:val="00225186"/>
    <w:rsid w:val="00237029"/>
    <w:rsid w:val="00241F5D"/>
    <w:rsid w:val="00243C8D"/>
    <w:rsid w:val="00244753"/>
    <w:rsid w:val="00251271"/>
    <w:rsid w:val="00252261"/>
    <w:rsid w:val="002650D1"/>
    <w:rsid w:val="00270AA0"/>
    <w:rsid w:val="002729B0"/>
    <w:rsid w:val="00272EAA"/>
    <w:rsid w:val="002737D8"/>
    <w:rsid w:val="002753DA"/>
    <w:rsid w:val="002770B0"/>
    <w:rsid w:val="00281853"/>
    <w:rsid w:val="00286E37"/>
    <w:rsid w:val="00296A66"/>
    <w:rsid w:val="002D579E"/>
    <w:rsid w:val="002D707E"/>
    <w:rsid w:val="00310F1D"/>
    <w:rsid w:val="003146A9"/>
    <w:rsid w:val="00320C29"/>
    <w:rsid w:val="00324A98"/>
    <w:rsid w:val="003255CF"/>
    <w:rsid w:val="00327505"/>
    <w:rsid w:val="0033292E"/>
    <w:rsid w:val="0034376D"/>
    <w:rsid w:val="00373C8C"/>
    <w:rsid w:val="00374AB5"/>
    <w:rsid w:val="00391C40"/>
    <w:rsid w:val="0039462F"/>
    <w:rsid w:val="003951C6"/>
    <w:rsid w:val="00397E1C"/>
    <w:rsid w:val="003C78A3"/>
    <w:rsid w:val="003F2B99"/>
    <w:rsid w:val="00406D2E"/>
    <w:rsid w:val="00413DD6"/>
    <w:rsid w:val="004248E0"/>
    <w:rsid w:val="00432984"/>
    <w:rsid w:val="00432CD8"/>
    <w:rsid w:val="00435DDA"/>
    <w:rsid w:val="00441E34"/>
    <w:rsid w:val="00456A19"/>
    <w:rsid w:val="004575A7"/>
    <w:rsid w:val="00460E24"/>
    <w:rsid w:val="004610E5"/>
    <w:rsid w:val="004618A9"/>
    <w:rsid w:val="004677B3"/>
    <w:rsid w:val="0048066C"/>
    <w:rsid w:val="0049301F"/>
    <w:rsid w:val="00494333"/>
    <w:rsid w:val="004B7491"/>
    <w:rsid w:val="004B7F3F"/>
    <w:rsid w:val="004D146C"/>
    <w:rsid w:val="004D4B38"/>
    <w:rsid w:val="004E07B1"/>
    <w:rsid w:val="004E09F0"/>
    <w:rsid w:val="004E12D8"/>
    <w:rsid w:val="004E2435"/>
    <w:rsid w:val="004E63A0"/>
    <w:rsid w:val="00514029"/>
    <w:rsid w:val="0051692D"/>
    <w:rsid w:val="00521DD0"/>
    <w:rsid w:val="00530A0F"/>
    <w:rsid w:val="00531BC8"/>
    <w:rsid w:val="00544F32"/>
    <w:rsid w:val="0055664C"/>
    <w:rsid w:val="0057166C"/>
    <w:rsid w:val="005728D9"/>
    <w:rsid w:val="00585E5F"/>
    <w:rsid w:val="005A14E2"/>
    <w:rsid w:val="005A3009"/>
    <w:rsid w:val="005A35B4"/>
    <w:rsid w:val="005D56EE"/>
    <w:rsid w:val="005E2F50"/>
    <w:rsid w:val="005E4C4F"/>
    <w:rsid w:val="005F3A22"/>
    <w:rsid w:val="00612C33"/>
    <w:rsid w:val="00614861"/>
    <w:rsid w:val="00665025"/>
    <w:rsid w:val="006855D9"/>
    <w:rsid w:val="00694FD1"/>
    <w:rsid w:val="006972E7"/>
    <w:rsid w:val="006A03B6"/>
    <w:rsid w:val="006A3CA5"/>
    <w:rsid w:val="006A7717"/>
    <w:rsid w:val="006D15B1"/>
    <w:rsid w:val="006F06AB"/>
    <w:rsid w:val="00711056"/>
    <w:rsid w:val="007156D3"/>
    <w:rsid w:val="007404C0"/>
    <w:rsid w:val="00774D19"/>
    <w:rsid w:val="00785BB1"/>
    <w:rsid w:val="007A42D2"/>
    <w:rsid w:val="007B3417"/>
    <w:rsid w:val="007B4C6D"/>
    <w:rsid w:val="007C1D1F"/>
    <w:rsid w:val="007C363C"/>
    <w:rsid w:val="007E3C28"/>
    <w:rsid w:val="007E6D45"/>
    <w:rsid w:val="00807F89"/>
    <w:rsid w:val="008333B5"/>
    <w:rsid w:val="008334D6"/>
    <w:rsid w:val="00834B13"/>
    <w:rsid w:val="00834B3D"/>
    <w:rsid w:val="008350A8"/>
    <w:rsid w:val="00842B66"/>
    <w:rsid w:val="00893C51"/>
    <w:rsid w:val="008B0997"/>
    <w:rsid w:val="008B3C59"/>
    <w:rsid w:val="008C2A80"/>
    <w:rsid w:val="008C595E"/>
    <w:rsid w:val="008D182C"/>
    <w:rsid w:val="008D32A9"/>
    <w:rsid w:val="008F004F"/>
    <w:rsid w:val="00900B68"/>
    <w:rsid w:val="00902100"/>
    <w:rsid w:val="00913459"/>
    <w:rsid w:val="00923082"/>
    <w:rsid w:val="00930CFC"/>
    <w:rsid w:val="00951634"/>
    <w:rsid w:val="00981D5B"/>
    <w:rsid w:val="0098319F"/>
    <w:rsid w:val="009859A7"/>
    <w:rsid w:val="00993F79"/>
    <w:rsid w:val="009A465D"/>
    <w:rsid w:val="009C3F74"/>
    <w:rsid w:val="009C63C6"/>
    <w:rsid w:val="00A2200B"/>
    <w:rsid w:val="00A53036"/>
    <w:rsid w:val="00A63615"/>
    <w:rsid w:val="00A65977"/>
    <w:rsid w:val="00A70757"/>
    <w:rsid w:val="00AB352A"/>
    <w:rsid w:val="00AB72FB"/>
    <w:rsid w:val="00AE7BAA"/>
    <w:rsid w:val="00B03160"/>
    <w:rsid w:val="00B05485"/>
    <w:rsid w:val="00B05D83"/>
    <w:rsid w:val="00B10E67"/>
    <w:rsid w:val="00B12777"/>
    <w:rsid w:val="00B2779E"/>
    <w:rsid w:val="00B321A6"/>
    <w:rsid w:val="00B43C7D"/>
    <w:rsid w:val="00B54D97"/>
    <w:rsid w:val="00B71FAD"/>
    <w:rsid w:val="00B84B4C"/>
    <w:rsid w:val="00BA2D0E"/>
    <w:rsid w:val="00BB2DB9"/>
    <w:rsid w:val="00BC7803"/>
    <w:rsid w:val="00BE54C9"/>
    <w:rsid w:val="00BE6653"/>
    <w:rsid w:val="00BF7E0E"/>
    <w:rsid w:val="00C14373"/>
    <w:rsid w:val="00C157EA"/>
    <w:rsid w:val="00C1687E"/>
    <w:rsid w:val="00C17334"/>
    <w:rsid w:val="00C3475D"/>
    <w:rsid w:val="00C34E7F"/>
    <w:rsid w:val="00C35FFC"/>
    <w:rsid w:val="00C405FA"/>
    <w:rsid w:val="00C41787"/>
    <w:rsid w:val="00C46BEF"/>
    <w:rsid w:val="00C51757"/>
    <w:rsid w:val="00C8095A"/>
    <w:rsid w:val="00C877D5"/>
    <w:rsid w:val="00C916CF"/>
    <w:rsid w:val="00C92DAB"/>
    <w:rsid w:val="00D101A3"/>
    <w:rsid w:val="00D2618D"/>
    <w:rsid w:val="00D300FC"/>
    <w:rsid w:val="00D3580A"/>
    <w:rsid w:val="00D414A4"/>
    <w:rsid w:val="00D60E46"/>
    <w:rsid w:val="00D616EF"/>
    <w:rsid w:val="00D61F7E"/>
    <w:rsid w:val="00D73134"/>
    <w:rsid w:val="00D84370"/>
    <w:rsid w:val="00D97DFD"/>
    <w:rsid w:val="00DA13A1"/>
    <w:rsid w:val="00DA5449"/>
    <w:rsid w:val="00DB5718"/>
    <w:rsid w:val="00DC5AC2"/>
    <w:rsid w:val="00DC634B"/>
    <w:rsid w:val="00DC7FF0"/>
    <w:rsid w:val="00DD06BD"/>
    <w:rsid w:val="00DF544C"/>
    <w:rsid w:val="00E014E7"/>
    <w:rsid w:val="00E03F3B"/>
    <w:rsid w:val="00E05A6F"/>
    <w:rsid w:val="00E24C3B"/>
    <w:rsid w:val="00E3072C"/>
    <w:rsid w:val="00E61706"/>
    <w:rsid w:val="00E6598E"/>
    <w:rsid w:val="00E7070F"/>
    <w:rsid w:val="00E835A4"/>
    <w:rsid w:val="00E90992"/>
    <w:rsid w:val="00EA3666"/>
    <w:rsid w:val="00EC4C16"/>
    <w:rsid w:val="00ED3570"/>
    <w:rsid w:val="00ED40E4"/>
    <w:rsid w:val="00ED75AC"/>
    <w:rsid w:val="00EF5D9C"/>
    <w:rsid w:val="00F0636A"/>
    <w:rsid w:val="00F209CE"/>
    <w:rsid w:val="00F34E95"/>
    <w:rsid w:val="00F37798"/>
    <w:rsid w:val="00F45577"/>
    <w:rsid w:val="00F52C08"/>
    <w:rsid w:val="00F5604C"/>
    <w:rsid w:val="00F76FA9"/>
    <w:rsid w:val="00F77AD9"/>
    <w:rsid w:val="00F823A2"/>
    <w:rsid w:val="00F84610"/>
    <w:rsid w:val="00F8799A"/>
    <w:rsid w:val="00F93D43"/>
    <w:rsid w:val="00FA0822"/>
    <w:rsid w:val="00FA48BF"/>
    <w:rsid w:val="00FB2F72"/>
    <w:rsid w:val="00FC3F61"/>
    <w:rsid w:val="00FF1947"/>
    <w:rsid w:val="00FF5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705A9CC"/>
  <w15:docId w15:val="{838FF158-55D5-4625-BC32-9F603EE500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F0636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link w:val="a5"/>
    <w:uiPriority w:val="99"/>
    <w:rsid w:val="00913459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087056"/>
    <w:pPr>
      <w:tabs>
        <w:tab w:val="left" w:pos="480"/>
        <w:tab w:val="right" w:leader="dot" w:pos="9498"/>
      </w:tabs>
      <w:spacing w:before="360"/>
      <w:ind w:left="142" w:right="549"/>
    </w:pPr>
    <w:rPr>
      <w:rFonts w:asciiTheme="majorHAnsi" w:hAnsiTheme="majorHAnsi"/>
      <w:b/>
      <w:bCs/>
      <w:caps/>
    </w:rPr>
  </w:style>
  <w:style w:type="paragraph" w:customStyle="1" w:styleId="a7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8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9">
    <w:name w:val="Заголовок подраздела"/>
    <w:basedOn w:val="a"/>
    <w:link w:val="a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b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c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d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e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087056"/>
    <w:pPr>
      <w:tabs>
        <w:tab w:val="left" w:pos="720"/>
        <w:tab w:val="right" w:leader="dot" w:pos="9923"/>
      </w:tabs>
      <w:spacing w:before="240"/>
      <w:ind w:left="142"/>
    </w:pPr>
    <w:rPr>
      <w:rFonts w:asciiTheme="minorHAnsi" w:hAnsi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f">
    <w:name w:val="Hyperlink"/>
    <w:basedOn w:val="a0"/>
    <w:uiPriority w:val="99"/>
    <w:rsid w:val="00913459"/>
    <w:rPr>
      <w:color w:val="0000FF"/>
      <w:u w:val="single"/>
    </w:rPr>
  </w:style>
  <w:style w:type="character" w:styleId="af0">
    <w:name w:val="annotation reference"/>
    <w:basedOn w:val="a0"/>
    <w:semiHidden/>
    <w:rsid w:val="000A1780"/>
    <w:rPr>
      <w:sz w:val="16"/>
      <w:szCs w:val="16"/>
    </w:rPr>
  </w:style>
  <w:style w:type="paragraph" w:styleId="af1">
    <w:name w:val="annotation text"/>
    <w:basedOn w:val="a"/>
    <w:semiHidden/>
    <w:rsid w:val="000A1780"/>
    <w:rPr>
      <w:sz w:val="20"/>
      <w:szCs w:val="20"/>
    </w:rPr>
  </w:style>
  <w:style w:type="paragraph" w:styleId="af2">
    <w:name w:val="annotation subject"/>
    <w:basedOn w:val="af1"/>
    <w:next w:val="af1"/>
    <w:semiHidden/>
    <w:rsid w:val="000A1780"/>
    <w:rPr>
      <w:b/>
      <w:bCs/>
    </w:rPr>
  </w:style>
  <w:style w:type="paragraph" w:styleId="af3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4">
    <w:name w:val="Document Map"/>
    <w:basedOn w:val="a"/>
    <w:link w:val="af5"/>
    <w:rsid w:val="00BC7803"/>
    <w:rPr>
      <w:rFonts w:ascii="Tahoma" w:hAnsi="Tahoma" w:cs="Tahoma"/>
      <w:sz w:val="16"/>
      <w:szCs w:val="16"/>
    </w:rPr>
  </w:style>
  <w:style w:type="character" w:customStyle="1" w:styleId="af5">
    <w:name w:val="Схема документа Знак"/>
    <w:basedOn w:val="a0"/>
    <w:link w:val="af4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6">
    <w:name w:val="Normal (Web)"/>
    <w:basedOn w:val="a"/>
    <w:uiPriority w:val="99"/>
    <w:unhideWhenUsed/>
    <w:rsid w:val="00E014E7"/>
    <w:pPr>
      <w:spacing w:before="100" w:beforeAutospacing="1" w:after="100" w:afterAutospacing="1"/>
    </w:pPr>
    <w:rPr>
      <w:lang w:val="ru-RU" w:eastAsia="ru-RU"/>
    </w:rPr>
  </w:style>
  <w:style w:type="paragraph" w:styleId="af7">
    <w:name w:val="List Paragraph"/>
    <w:basedOn w:val="a"/>
    <w:uiPriority w:val="34"/>
    <w:qFormat/>
    <w:rsid w:val="00432CD8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customStyle="1" w:styleId="af8">
    <w:name w:val="Заголовок главный"/>
    <w:basedOn w:val="1"/>
    <w:link w:val="af9"/>
    <w:qFormat/>
    <w:rsid w:val="00DA13A1"/>
    <w:pPr>
      <w:jc w:val="center"/>
    </w:pPr>
    <w:rPr>
      <w:noProof/>
      <w:lang w:val="ru-RU" w:eastAsia="ru-RU"/>
    </w:rPr>
  </w:style>
  <w:style w:type="character" w:customStyle="1" w:styleId="a5">
    <w:name w:val="Нижний колонтитул Знак"/>
    <w:link w:val="a4"/>
    <w:uiPriority w:val="99"/>
    <w:rsid w:val="003146A9"/>
    <w:rPr>
      <w:sz w:val="24"/>
      <w:szCs w:val="24"/>
      <w:lang w:val="en-US" w:eastAsia="en-US"/>
    </w:rPr>
  </w:style>
  <w:style w:type="character" w:customStyle="1" w:styleId="af9">
    <w:name w:val="Заголовок главный Знак"/>
    <w:basedOn w:val="10"/>
    <w:link w:val="af8"/>
    <w:rsid w:val="00DA13A1"/>
    <w:rPr>
      <w:rFonts w:eastAsiaTheme="majorEastAsia" w:cstheme="majorBidi"/>
      <w:b/>
      <w:bCs/>
      <w:caps/>
      <w:noProof/>
      <w:sz w:val="32"/>
      <w:szCs w:val="28"/>
      <w:lang w:val="en-US" w:eastAsia="en-US"/>
    </w:rPr>
  </w:style>
  <w:style w:type="paragraph" w:customStyle="1" w:styleId="22">
    <w:name w:val="стиль заголовок 2"/>
    <w:basedOn w:val="a9"/>
    <w:link w:val="23"/>
    <w:qFormat/>
    <w:rsid w:val="00DA13A1"/>
  </w:style>
  <w:style w:type="character" w:customStyle="1" w:styleId="30">
    <w:name w:val="Заголовок 3 Знак"/>
    <w:basedOn w:val="a0"/>
    <w:link w:val="3"/>
    <w:semiHidden/>
    <w:rsid w:val="00F063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 w:eastAsia="en-US"/>
    </w:rPr>
  </w:style>
  <w:style w:type="character" w:customStyle="1" w:styleId="aa">
    <w:name w:val="Заголовок подраздела Знак"/>
    <w:basedOn w:val="a0"/>
    <w:link w:val="a9"/>
    <w:rsid w:val="00DA13A1"/>
    <w:rPr>
      <w:b/>
      <w:sz w:val="28"/>
      <w:szCs w:val="24"/>
      <w:lang w:eastAsia="en-US"/>
    </w:rPr>
  </w:style>
  <w:style w:type="character" w:customStyle="1" w:styleId="23">
    <w:name w:val="стиль заголовок 2 Знак"/>
    <w:basedOn w:val="aa"/>
    <w:link w:val="22"/>
    <w:rsid w:val="00DA13A1"/>
    <w:rPr>
      <w:b/>
      <w:sz w:val="28"/>
      <w:szCs w:val="24"/>
      <w:lang w:eastAsia="en-US"/>
    </w:rPr>
  </w:style>
  <w:style w:type="paragraph" w:styleId="afa">
    <w:name w:val="TOC Heading"/>
    <w:basedOn w:val="1"/>
    <w:next w:val="a"/>
    <w:uiPriority w:val="39"/>
    <w:unhideWhenUsed/>
    <w:qFormat/>
    <w:rsid w:val="00F0636A"/>
    <w:pPr>
      <w:pageBreakBefore w:val="0"/>
      <w:spacing w:before="240" w:after="0" w:line="259" w:lineRule="auto"/>
      <w:ind w:left="0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character" w:styleId="afb">
    <w:name w:val="Strong"/>
    <w:basedOn w:val="a0"/>
    <w:qFormat/>
    <w:rsid w:val="00807F89"/>
    <w:rPr>
      <w:b/>
      <w:bCs/>
    </w:rPr>
  </w:style>
  <w:style w:type="paragraph" w:customStyle="1" w:styleId="afc">
    <w:name w:val="Основной"/>
    <w:basedOn w:val="a"/>
    <w:link w:val="afd"/>
    <w:qFormat/>
    <w:rsid w:val="00004E10"/>
    <w:pPr>
      <w:spacing w:line="360" w:lineRule="auto"/>
      <w:ind w:left="284" w:right="284" w:firstLine="437"/>
      <w:jc w:val="both"/>
    </w:pPr>
    <w:rPr>
      <w:sz w:val="28"/>
    </w:rPr>
  </w:style>
  <w:style w:type="character" w:customStyle="1" w:styleId="afd">
    <w:name w:val="Основной Знак"/>
    <w:basedOn w:val="a0"/>
    <w:link w:val="afc"/>
    <w:rsid w:val="00004E10"/>
    <w:rPr>
      <w:sz w:val="28"/>
      <w:szCs w:val="24"/>
      <w:lang w:val="en-US" w:eastAsia="en-US"/>
    </w:rPr>
  </w:style>
  <w:style w:type="paragraph" w:styleId="afe">
    <w:name w:val="caption"/>
    <w:basedOn w:val="a"/>
    <w:next w:val="a"/>
    <w:unhideWhenUsed/>
    <w:qFormat/>
    <w:rsid w:val="00035CD2"/>
    <w:pPr>
      <w:spacing w:after="200"/>
      <w:jc w:val="center"/>
    </w:pPr>
    <w:rPr>
      <w:iCs/>
      <w:sz w:val="28"/>
      <w:szCs w:val="18"/>
    </w:rPr>
  </w:style>
  <w:style w:type="paragraph" w:customStyle="1" w:styleId="32">
    <w:name w:val="Стиль3"/>
    <w:basedOn w:val="a"/>
    <w:link w:val="33"/>
    <w:qFormat/>
    <w:rsid w:val="002729B0"/>
    <w:pPr>
      <w:spacing w:line="360" w:lineRule="auto"/>
      <w:ind w:left="284" w:right="265" w:firstLine="425"/>
      <w:jc w:val="both"/>
    </w:pPr>
    <w:rPr>
      <w:sz w:val="28"/>
      <w:szCs w:val="28"/>
    </w:rPr>
  </w:style>
  <w:style w:type="character" w:customStyle="1" w:styleId="33">
    <w:name w:val="Стиль3 Знак"/>
    <w:basedOn w:val="a0"/>
    <w:link w:val="32"/>
    <w:rsid w:val="002729B0"/>
    <w:rPr>
      <w:sz w:val="28"/>
      <w:szCs w:val="28"/>
      <w:lang w:val="en-US" w:eastAsia="en-US"/>
    </w:rPr>
  </w:style>
  <w:style w:type="numbering" w:customStyle="1" w:styleId="12">
    <w:name w:val="Нет списка1"/>
    <w:next w:val="a2"/>
    <w:uiPriority w:val="99"/>
    <w:semiHidden/>
    <w:unhideWhenUsed/>
    <w:rsid w:val="001738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0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0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1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38790D-2AB1-4377-A77E-447CA8853F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</TotalTime>
  <Pages>12</Pages>
  <Words>1762</Words>
  <Characters>10044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11783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minaaard</dc:creator>
  <cp:keywords/>
  <dc:description/>
  <cp:lastModifiedBy>Павел Ковлагин</cp:lastModifiedBy>
  <cp:revision>23</cp:revision>
  <cp:lastPrinted>2018-10-04T17:15:00Z</cp:lastPrinted>
  <dcterms:created xsi:type="dcterms:W3CDTF">2018-01-08T08:59:00Z</dcterms:created>
  <dcterms:modified xsi:type="dcterms:W3CDTF">2018-10-13T18:24:00Z</dcterms:modified>
</cp:coreProperties>
</file>